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5145B2B2" w14:textId="77777777" w:rsidR="00DE0402" w:rsidRPr="0008614F" w:rsidRDefault="00D8087F" w:rsidP="0008614F">
      <w:pPr>
        <w:pStyle w:val="Heading1"/>
      </w:pPr>
      <w:bookmarkStart w:id="0" w:name="_gjdgxs" w:colFirst="0" w:colLast="0"/>
      <w:bookmarkEnd w:id="0"/>
      <w:r w:rsidRPr="0008614F">
        <w:t>I</w:t>
      </w:r>
      <w:r w:rsidR="002D0210" w:rsidRPr="0008614F">
        <w:t xml:space="preserve">T 315 Final Project Part I </w:t>
      </w:r>
      <w:r w:rsidRPr="0008614F">
        <w:t>Solution Submission Template</w:t>
      </w:r>
    </w:p>
    <w:p w14:paraId="42E5C47A" w14:textId="28D419C3" w:rsidR="00E30CA7" w:rsidRDefault="00E30CA7" w:rsidP="0008614F">
      <w:pPr>
        <w:suppressAutoHyphens/>
        <w:spacing w:after="0" w:line="240" w:lineRule="auto"/>
        <w:contextualSpacing/>
      </w:pPr>
      <w:r w:rsidRPr="0008614F">
        <w:rPr>
          <w:b/>
        </w:rPr>
        <w:t xml:space="preserve">Name: </w:t>
      </w:r>
      <w:r w:rsidR="00173979">
        <w:t xml:space="preserve">Byron </w:t>
      </w:r>
      <w:proofErr w:type="spellStart"/>
      <w:r w:rsidR="00173979">
        <w:t>LaFerriere</w:t>
      </w:r>
      <w:proofErr w:type="spellEnd"/>
    </w:p>
    <w:p w14:paraId="76950B11" w14:textId="4C6326E7" w:rsidR="00E30CA7" w:rsidRDefault="00E30CA7" w:rsidP="0008614F">
      <w:pPr>
        <w:suppressAutoHyphens/>
        <w:spacing w:after="0" w:line="240" w:lineRule="auto"/>
        <w:contextualSpacing/>
      </w:pPr>
      <w:r w:rsidRPr="0008614F">
        <w:rPr>
          <w:b/>
        </w:rPr>
        <w:t>Date:</w:t>
      </w:r>
      <w:r w:rsidR="00173979">
        <w:t xml:space="preserve"> 22-Nov-2020</w:t>
      </w:r>
    </w:p>
    <w:p w14:paraId="12D842D6" w14:textId="77777777" w:rsidR="006151D2" w:rsidRPr="0008614F" w:rsidRDefault="006151D2" w:rsidP="0008614F">
      <w:pPr>
        <w:suppressAutoHyphens/>
        <w:spacing w:after="0" w:line="240" w:lineRule="auto"/>
        <w:contextualSpacing/>
      </w:pPr>
    </w:p>
    <w:p w14:paraId="014CCD1A" w14:textId="6680B459" w:rsidR="00DE0402" w:rsidRDefault="00E30CA7" w:rsidP="0008614F">
      <w:pPr>
        <w:pStyle w:val="ListParagraph"/>
        <w:numPr>
          <w:ilvl w:val="0"/>
          <w:numId w:val="3"/>
        </w:numPr>
        <w:suppressAutoHyphens/>
        <w:spacing w:after="0" w:line="240" w:lineRule="auto"/>
        <w:ind w:left="360"/>
      </w:pPr>
      <w:r w:rsidRPr="00A22295">
        <w:rPr>
          <w:b/>
        </w:rPr>
        <w:t>Creation:</w:t>
      </w:r>
      <w:r w:rsidRPr="0008614F">
        <w:t xml:space="preserve"> Generate your student information system (SIS) use case diagram. </w:t>
      </w:r>
      <w:r w:rsidR="0008614F">
        <w:t>R</w:t>
      </w:r>
      <w:r w:rsidRPr="0008614F">
        <w:t>efer to textbook pages 121–129</w:t>
      </w:r>
      <w:r w:rsidR="0008614F">
        <w:t>.</w:t>
      </w:r>
    </w:p>
    <w:p w14:paraId="7293B942" w14:textId="77777777" w:rsidR="00D14D8E" w:rsidRDefault="00D14D8E" w:rsidP="00AF179A">
      <w:pPr>
        <w:pStyle w:val="ListParagraph"/>
        <w:suppressAutoHyphens/>
        <w:spacing w:after="0" w:line="240" w:lineRule="auto"/>
        <w:ind w:left="360"/>
      </w:pPr>
    </w:p>
    <w:p w14:paraId="4A70D73C" w14:textId="38C1A63A" w:rsidR="0008614F" w:rsidRDefault="003C65B7" w:rsidP="00BD677C">
      <w:pPr>
        <w:pStyle w:val="ListParagraph"/>
        <w:suppressAutoHyphens/>
        <w:spacing w:after="0" w:line="240" w:lineRule="auto"/>
        <w:ind w:left="360" w:firstLine="360"/>
      </w:pPr>
      <w:r>
        <w:t xml:space="preserve">The diagram below </w:t>
      </w:r>
      <w:r w:rsidR="00083631">
        <w:t xml:space="preserve">is used to map out how the classes assigned from use cases will interact with each other and, therefore how the system will be designed. </w:t>
      </w:r>
      <w:r w:rsidR="0075474D">
        <w:t>The Functional Model is merely made to provide a brief overview of this interaction and will not go into detail about</w:t>
      </w:r>
      <w:r w:rsidR="007D6DA1">
        <w:t xml:space="preserve"> the</w:t>
      </w:r>
      <w:r w:rsidR="0075474D">
        <w:t xml:space="preserve"> attributes or methods</w:t>
      </w:r>
      <w:r w:rsidR="007D6DA1">
        <w:t xml:space="preserve"> each class will use. Each corresponding ID can be traced back to a Requirements Traceability and Verification Matrix</w:t>
      </w:r>
      <w:r w:rsidR="00972A1B">
        <w:t xml:space="preserve"> (RTVM)</w:t>
      </w:r>
      <w:r w:rsidR="007D6DA1">
        <w:t xml:space="preserve"> that I will provide later in the </w:t>
      </w:r>
      <w:r w:rsidR="00972A1B">
        <w:t>document. This corresponding information will be available to view in Column H of the RTVM.</w:t>
      </w:r>
    </w:p>
    <w:p w14:paraId="7812D708" w14:textId="05D0578E" w:rsidR="00623645" w:rsidRDefault="00623645" w:rsidP="0008614F">
      <w:pPr>
        <w:pStyle w:val="ListParagraph"/>
        <w:suppressAutoHyphens/>
        <w:spacing w:after="0" w:line="240" w:lineRule="auto"/>
        <w:ind w:left="360"/>
      </w:pPr>
    </w:p>
    <w:p w14:paraId="24BB89A0" w14:textId="62B8CC41" w:rsidR="00623645" w:rsidRDefault="00D14D8E" w:rsidP="0008614F">
      <w:pPr>
        <w:pStyle w:val="ListParagraph"/>
        <w:suppressAutoHyphens/>
        <w:spacing w:after="0" w:line="240" w:lineRule="auto"/>
        <w:ind w:left="360"/>
      </w:pPr>
      <w:r>
        <w:object w:dxaOrig="10357" w:dyaOrig="11268" w14:anchorId="17C206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430.8pt" o:ole="">
            <v:imagedata r:id="rId11" o:title=""/>
          </v:shape>
          <o:OLEObject Type="Embed" ProgID="Visio.Drawing.15" ShapeID="_x0000_i1025" DrawAspect="Content" ObjectID="_1667570767" r:id="rId12"/>
        </w:object>
      </w:r>
    </w:p>
    <w:p w14:paraId="275D9D44" w14:textId="77777777" w:rsidR="00972A1B" w:rsidRPr="0008614F" w:rsidRDefault="00972A1B" w:rsidP="0008614F">
      <w:pPr>
        <w:pStyle w:val="ListParagraph"/>
        <w:suppressAutoHyphens/>
        <w:spacing w:after="0" w:line="240" w:lineRule="auto"/>
        <w:ind w:left="360"/>
      </w:pPr>
    </w:p>
    <w:p w14:paraId="333DAF82" w14:textId="5B4C3F6B" w:rsidR="00E30CA7" w:rsidRPr="00CD57FC" w:rsidRDefault="00E30CA7" w:rsidP="0008614F">
      <w:pPr>
        <w:pStyle w:val="ListParagraph"/>
        <w:suppressAutoHyphens/>
        <w:spacing w:after="0" w:line="240" w:lineRule="auto"/>
        <w:ind w:left="360"/>
        <w:rPr>
          <w:i/>
          <w:iCs/>
        </w:rPr>
      </w:pPr>
      <w:r w:rsidRPr="00CD57FC">
        <w:rPr>
          <w:i/>
          <w:iCs/>
        </w:rPr>
        <w:lastRenderedPageBreak/>
        <w:t xml:space="preserve">Using the </w:t>
      </w:r>
      <w:r w:rsidRPr="00CD57FC">
        <w:rPr>
          <w:b/>
          <w:i/>
          <w:iCs/>
        </w:rPr>
        <w:t>use case description template</w:t>
      </w:r>
      <w:r w:rsidRPr="00CD57FC">
        <w:rPr>
          <w:i/>
          <w:iCs/>
        </w:rPr>
        <w:t xml:space="preserve"> (refer to textbook pages 141–148), provide a description for </w:t>
      </w:r>
      <w:r w:rsidRPr="00CD57FC">
        <w:rPr>
          <w:b/>
          <w:i/>
          <w:iCs/>
        </w:rPr>
        <w:t>each</w:t>
      </w:r>
      <w:r w:rsidRPr="00CD57FC">
        <w:rPr>
          <w:i/>
          <w:iCs/>
        </w:rPr>
        <w:t xml:space="preserve"> us</w:t>
      </w:r>
      <w:r w:rsidR="0008614F" w:rsidRPr="00CD57FC">
        <w:rPr>
          <w:i/>
          <w:iCs/>
        </w:rPr>
        <w:t>e case in your use case diagram:</w:t>
      </w:r>
    </w:p>
    <w:p w14:paraId="1729C63D" w14:textId="38A6C7E2" w:rsidR="00486971" w:rsidRDefault="00486971" w:rsidP="0008614F">
      <w:pPr>
        <w:pStyle w:val="ListParagraph"/>
        <w:suppressAutoHyphens/>
        <w:spacing w:after="0" w:line="240" w:lineRule="auto"/>
        <w:ind w:left="360"/>
      </w:pPr>
    </w:p>
    <w:p w14:paraId="714F0C01" w14:textId="6A712B03" w:rsidR="00486971" w:rsidRDefault="00486971" w:rsidP="0008614F">
      <w:pPr>
        <w:pStyle w:val="ListParagraph"/>
        <w:suppressAutoHyphens/>
        <w:spacing w:after="0" w:line="240" w:lineRule="auto"/>
        <w:ind w:left="360"/>
      </w:pPr>
      <w:r>
        <w:t xml:space="preserve">The following Use Cases Descriptions are used to provide further detail into the previously displayed Functional Model. While this model is a basic overview, these Use Case Descriptions provide </w:t>
      </w:r>
      <w:r w:rsidR="00DE18FB">
        <w:t xml:space="preserve">more detail into how each case should interact with the system, </w:t>
      </w:r>
      <w:r w:rsidR="00321F99">
        <w:t>system triggers, and the normal flow of events once the Use Case has been triggered by the actor.</w:t>
      </w:r>
    </w:p>
    <w:p w14:paraId="2820D5F2" w14:textId="77777777" w:rsidR="00486971" w:rsidRDefault="00486971" w:rsidP="0008614F">
      <w:pPr>
        <w:pStyle w:val="ListParagraph"/>
        <w:suppressAutoHyphens/>
        <w:spacing w:after="0" w:line="240" w:lineRule="auto"/>
        <w:ind w:left="360"/>
      </w:pPr>
    </w:p>
    <w:p w14:paraId="3FE7B470" w14:textId="69DAA613" w:rsidR="00F34D8C" w:rsidRPr="005239C1" w:rsidRDefault="005239C1" w:rsidP="0008614F">
      <w:pPr>
        <w:pStyle w:val="ListParagraph"/>
        <w:suppressAutoHyphens/>
        <w:spacing w:after="0" w:line="240" w:lineRule="auto"/>
        <w:ind w:left="360"/>
        <w:rPr>
          <w:b/>
          <w:bCs/>
        </w:rPr>
      </w:pPr>
      <w:r>
        <w:rPr>
          <w:b/>
          <w:bCs/>
        </w:rPr>
        <w:t>USE CASE #1:</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5574A4" w:rsidRPr="0008614F" w14:paraId="56B75581" w14:textId="77777777" w:rsidTr="00F44E52">
        <w:trPr>
          <w:cantSplit/>
        </w:trPr>
        <w:tc>
          <w:tcPr>
            <w:tcW w:w="2610" w:type="dxa"/>
          </w:tcPr>
          <w:p w14:paraId="0C8B9F94" w14:textId="77777777" w:rsidR="005574A4" w:rsidRPr="0008614F" w:rsidRDefault="005574A4" w:rsidP="00F44E52">
            <w:pPr>
              <w:suppressAutoHyphens/>
              <w:spacing w:after="0" w:line="240" w:lineRule="auto"/>
              <w:contextualSpacing/>
            </w:pPr>
            <w:r w:rsidRPr="0008614F">
              <w:t>Use Case Name:</w:t>
            </w:r>
          </w:p>
          <w:p w14:paraId="6375B360" w14:textId="77777777" w:rsidR="005574A4" w:rsidRPr="0008614F" w:rsidRDefault="005574A4" w:rsidP="00F44E52">
            <w:pPr>
              <w:suppressAutoHyphens/>
              <w:spacing w:after="0" w:line="240" w:lineRule="auto"/>
              <w:contextualSpacing/>
            </w:pPr>
            <w:r>
              <w:t>Maintain Course Records</w:t>
            </w:r>
          </w:p>
        </w:tc>
        <w:tc>
          <w:tcPr>
            <w:tcW w:w="2629" w:type="dxa"/>
          </w:tcPr>
          <w:p w14:paraId="356F5613" w14:textId="77777777" w:rsidR="005574A4" w:rsidRPr="0008614F" w:rsidRDefault="005574A4" w:rsidP="00F44E52">
            <w:pPr>
              <w:suppressAutoHyphens/>
              <w:spacing w:after="0" w:line="240" w:lineRule="auto"/>
              <w:contextualSpacing/>
            </w:pPr>
            <w:r w:rsidRPr="0008614F">
              <w:t>ID:</w:t>
            </w:r>
          </w:p>
          <w:p w14:paraId="0B45D579" w14:textId="77777777" w:rsidR="005574A4" w:rsidRPr="0008614F" w:rsidRDefault="005574A4" w:rsidP="00F44E52">
            <w:pPr>
              <w:suppressAutoHyphens/>
              <w:spacing w:after="0" w:line="240" w:lineRule="auto"/>
              <w:contextualSpacing/>
            </w:pPr>
            <w:r>
              <w:t>FM-002</w:t>
            </w:r>
          </w:p>
        </w:tc>
        <w:tc>
          <w:tcPr>
            <w:tcW w:w="3761" w:type="dxa"/>
          </w:tcPr>
          <w:p w14:paraId="111B29C6" w14:textId="77777777" w:rsidR="005574A4" w:rsidRPr="0008614F" w:rsidRDefault="005574A4"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5A1E47DA" w14:textId="77777777" w:rsidR="005574A4" w:rsidRPr="0008614F" w:rsidRDefault="005574A4" w:rsidP="00F44E52">
            <w:pPr>
              <w:suppressAutoHyphens/>
              <w:spacing w:after="0" w:line="240" w:lineRule="auto"/>
              <w:contextualSpacing/>
            </w:pPr>
            <w:r>
              <w:t>HIGH</w:t>
            </w:r>
          </w:p>
        </w:tc>
      </w:tr>
      <w:tr w:rsidR="005574A4" w:rsidRPr="0008614F" w14:paraId="181EBD82" w14:textId="77777777" w:rsidTr="00F44E52">
        <w:trPr>
          <w:cantSplit/>
        </w:trPr>
        <w:tc>
          <w:tcPr>
            <w:tcW w:w="2610" w:type="dxa"/>
          </w:tcPr>
          <w:p w14:paraId="52581180" w14:textId="77777777" w:rsidR="005574A4" w:rsidRPr="0008614F" w:rsidRDefault="005574A4" w:rsidP="00F44E52">
            <w:pPr>
              <w:suppressAutoHyphens/>
              <w:spacing w:after="0" w:line="240" w:lineRule="auto"/>
              <w:contextualSpacing/>
            </w:pPr>
            <w:r w:rsidRPr="0008614F">
              <w:t>Primary Actor:</w:t>
            </w:r>
          </w:p>
          <w:p w14:paraId="17A43AF6" w14:textId="77777777" w:rsidR="005574A4" w:rsidRPr="0008614F" w:rsidRDefault="005574A4" w:rsidP="00F44E52">
            <w:pPr>
              <w:suppressAutoHyphens/>
              <w:spacing w:after="0" w:line="240" w:lineRule="auto"/>
              <w:contextualSpacing/>
            </w:pPr>
            <w:r>
              <w:t>Staff Member</w:t>
            </w:r>
          </w:p>
        </w:tc>
        <w:tc>
          <w:tcPr>
            <w:tcW w:w="6390" w:type="dxa"/>
            <w:gridSpan w:val="2"/>
          </w:tcPr>
          <w:p w14:paraId="1276B295" w14:textId="77777777" w:rsidR="005574A4" w:rsidRPr="0008614F" w:rsidRDefault="005574A4" w:rsidP="00F44E52">
            <w:pPr>
              <w:suppressAutoHyphens/>
              <w:spacing w:after="0" w:line="240" w:lineRule="auto"/>
              <w:contextualSpacing/>
            </w:pPr>
            <w:r w:rsidRPr="0008614F">
              <w:t>Use Case Type:</w:t>
            </w:r>
          </w:p>
          <w:p w14:paraId="6EADAEFB" w14:textId="77777777" w:rsidR="005574A4" w:rsidRPr="0008614F" w:rsidRDefault="005574A4" w:rsidP="00F44E52">
            <w:pPr>
              <w:suppressAutoHyphens/>
              <w:spacing w:after="0" w:line="240" w:lineRule="auto"/>
              <w:contextualSpacing/>
            </w:pPr>
            <w:r>
              <w:t>Detail, Essential</w:t>
            </w:r>
          </w:p>
        </w:tc>
      </w:tr>
      <w:tr w:rsidR="005574A4" w:rsidRPr="0008614F" w14:paraId="6DC0A35D" w14:textId="77777777" w:rsidTr="00F44E52">
        <w:trPr>
          <w:cantSplit/>
        </w:trPr>
        <w:tc>
          <w:tcPr>
            <w:tcW w:w="9000" w:type="dxa"/>
            <w:gridSpan w:val="3"/>
          </w:tcPr>
          <w:p w14:paraId="6E58F479" w14:textId="77777777" w:rsidR="005574A4" w:rsidRPr="0008614F" w:rsidRDefault="005574A4" w:rsidP="00F44E52">
            <w:pPr>
              <w:suppressAutoHyphens/>
              <w:spacing w:after="0" w:line="240" w:lineRule="auto"/>
              <w:contextualSpacing/>
            </w:pPr>
            <w:r w:rsidRPr="0008614F">
              <w:t>Stakeholders and Interests:</w:t>
            </w:r>
          </w:p>
          <w:p w14:paraId="65A7B466" w14:textId="77777777" w:rsidR="005574A4" w:rsidRPr="0008614F" w:rsidRDefault="005574A4" w:rsidP="00F44E52">
            <w:pPr>
              <w:suppressAutoHyphens/>
              <w:spacing w:after="0" w:line="240" w:lineRule="auto"/>
              <w:contextualSpacing/>
            </w:pPr>
            <w:r>
              <w:t xml:space="preserve">Staff Member- Modify, update, and change Course attributes as needed </w:t>
            </w:r>
          </w:p>
        </w:tc>
      </w:tr>
      <w:tr w:rsidR="005574A4" w:rsidRPr="0008614F" w14:paraId="345E92DE" w14:textId="77777777" w:rsidTr="00F44E52">
        <w:trPr>
          <w:cantSplit/>
        </w:trPr>
        <w:tc>
          <w:tcPr>
            <w:tcW w:w="9000" w:type="dxa"/>
            <w:gridSpan w:val="3"/>
          </w:tcPr>
          <w:p w14:paraId="12481FB9" w14:textId="77777777" w:rsidR="005574A4" w:rsidRPr="0008614F" w:rsidRDefault="005574A4" w:rsidP="00F44E52">
            <w:pPr>
              <w:suppressAutoHyphens/>
              <w:spacing w:after="0" w:line="240" w:lineRule="auto"/>
              <w:ind w:left="2172" w:hanging="2172"/>
              <w:contextualSpacing/>
            </w:pPr>
            <w:r w:rsidRPr="0008614F">
              <w:t>Brief Description:</w:t>
            </w:r>
          </w:p>
          <w:p w14:paraId="73F5B646" w14:textId="77777777" w:rsidR="005574A4" w:rsidRPr="0008614F" w:rsidRDefault="005574A4" w:rsidP="00F44E52">
            <w:pPr>
              <w:suppressAutoHyphens/>
              <w:spacing w:after="0" w:line="240" w:lineRule="auto"/>
              <w:ind w:left="864" w:hanging="864"/>
              <w:contextualSpacing/>
            </w:pPr>
            <w:r>
              <w:t>Provide Staff Member CRUD capabilities and other course attribute updates.</w:t>
            </w:r>
          </w:p>
        </w:tc>
      </w:tr>
      <w:tr w:rsidR="005574A4" w:rsidRPr="0008614F" w14:paraId="6AFE8ECE" w14:textId="77777777" w:rsidTr="00F44E52">
        <w:trPr>
          <w:cantSplit/>
        </w:trPr>
        <w:tc>
          <w:tcPr>
            <w:tcW w:w="9000" w:type="dxa"/>
            <w:gridSpan w:val="3"/>
          </w:tcPr>
          <w:p w14:paraId="2B3516CE" w14:textId="77777777" w:rsidR="005574A4" w:rsidRPr="0008614F" w:rsidRDefault="005574A4" w:rsidP="00F44E52">
            <w:pPr>
              <w:suppressAutoHyphens/>
              <w:spacing w:after="0" w:line="240" w:lineRule="auto"/>
              <w:ind w:left="864" w:hanging="864"/>
              <w:contextualSpacing/>
            </w:pPr>
            <w:r w:rsidRPr="0008614F">
              <w:t>Trigger:</w:t>
            </w:r>
          </w:p>
          <w:p w14:paraId="2EB8B39B" w14:textId="77777777" w:rsidR="005574A4" w:rsidRPr="0008614F" w:rsidRDefault="005574A4" w:rsidP="00F44E52">
            <w:pPr>
              <w:suppressAutoHyphens/>
              <w:spacing w:after="0" w:line="240" w:lineRule="auto"/>
              <w:ind w:left="864" w:hanging="864"/>
              <w:contextualSpacing/>
            </w:pPr>
            <w:r>
              <w:t>Staff Member logs in to begin making adjustments to Course attributes and pulls up option to Maintain Course Records.</w:t>
            </w:r>
          </w:p>
          <w:p w14:paraId="7ECF01D1" w14:textId="77777777" w:rsidR="005574A4" w:rsidRPr="0008614F" w:rsidRDefault="005574A4" w:rsidP="00F44E52">
            <w:pPr>
              <w:suppressAutoHyphens/>
              <w:spacing w:after="0" w:line="240" w:lineRule="auto"/>
              <w:ind w:left="864" w:hanging="864"/>
              <w:contextualSpacing/>
            </w:pPr>
          </w:p>
          <w:p w14:paraId="6685BE30" w14:textId="77777777" w:rsidR="005574A4" w:rsidRPr="0008614F" w:rsidRDefault="005574A4" w:rsidP="00F44E52">
            <w:pPr>
              <w:tabs>
                <w:tab w:val="left" w:pos="1452"/>
              </w:tabs>
              <w:suppressAutoHyphens/>
              <w:spacing w:after="0" w:line="240" w:lineRule="auto"/>
              <w:ind w:left="2172" w:hanging="2172"/>
              <w:contextualSpacing/>
            </w:pPr>
            <w:r w:rsidRPr="0008614F">
              <w:t>Type:</w:t>
            </w:r>
          </w:p>
          <w:p w14:paraId="33DE1CAB" w14:textId="77777777" w:rsidR="005574A4" w:rsidRPr="0008614F" w:rsidRDefault="005574A4" w:rsidP="00F44E52">
            <w:pPr>
              <w:suppressAutoHyphens/>
              <w:spacing w:after="0" w:line="240" w:lineRule="auto"/>
              <w:ind w:left="864" w:hanging="864"/>
              <w:contextualSpacing/>
            </w:pPr>
            <w:r>
              <w:t>External</w:t>
            </w:r>
          </w:p>
        </w:tc>
      </w:tr>
      <w:tr w:rsidR="005574A4" w:rsidRPr="0008614F" w14:paraId="16741318" w14:textId="77777777" w:rsidTr="00F44E52">
        <w:trPr>
          <w:cantSplit/>
        </w:trPr>
        <w:tc>
          <w:tcPr>
            <w:tcW w:w="9000" w:type="dxa"/>
            <w:gridSpan w:val="3"/>
          </w:tcPr>
          <w:p w14:paraId="42B96800" w14:textId="77777777" w:rsidR="005574A4" w:rsidRPr="0008614F" w:rsidRDefault="005574A4" w:rsidP="00F44E52">
            <w:pPr>
              <w:suppressAutoHyphens/>
              <w:spacing w:after="0" w:line="240" w:lineRule="auto"/>
              <w:contextualSpacing/>
            </w:pPr>
            <w:r>
              <w:t>Relationships</w:t>
            </w:r>
          </w:p>
          <w:p w14:paraId="5DD7A8E1" w14:textId="77777777" w:rsidR="005574A4" w:rsidRPr="0008614F" w:rsidRDefault="005574A4" w:rsidP="00F44E52">
            <w:pPr>
              <w:suppressAutoHyphens/>
              <w:spacing w:after="0" w:line="240" w:lineRule="auto"/>
              <w:contextualSpacing/>
            </w:pPr>
          </w:p>
          <w:p w14:paraId="3576BA9F" w14:textId="77777777" w:rsidR="005574A4" w:rsidRDefault="005574A4" w:rsidP="00F44E52">
            <w:pPr>
              <w:pStyle w:val="ListParagraph"/>
              <w:numPr>
                <w:ilvl w:val="0"/>
                <w:numId w:val="2"/>
              </w:numPr>
              <w:suppressAutoHyphens/>
              <w:spacing w:after="0" w:line="240" w:lineRule="auto"/>
            </w:pPr>
            <w:r w:rsidRPr="0008614F">
              <w:t>Association:</w:t>
            </w:r>
            <w:r>
              <w:t xml:space="preserve"> </w:t>
            </w:r>
          </w:p>
          <w:p w14:paraId="26E23B68" w14:textId="77777777" w:rsidR="005574A4" w:rsidRPr="0008614F" w:rsidRDefault="005574A4" w:rsidP="00F44E52">
            <w:pPr>
              <w:pStyle w:val="ListParagraph"/>
              <w:suppressAutoHyphens/>
              <w:spacing w:after="0" w:line="240" w:lineRule="auto"/>
            </w:pPr>
            <w:r>
              <w:t>Staff Member</w:t>
            </w:r>
          </w:p>
          <w:p w14:paraId="500DCFDC" w14:textId="77777777" w:rsidR="005574A4" w:rsidRDefault="005574A4" w:rsidP="00F44E52">
            <w:pPr>
              <w:pStyle w:val="ListParagraph"/>
              <w:suppressAutoHyphens/>
              <w:spacing w:after="0" w:line="240" w:lineRule="auto"/>
            </w:pPr>
          </w:p>
          <w:p w14:paraId="3CEC04E9" w14:textId="77777777" w:rsidR="005574A4" w:rsidRDefault="005574A4" w:rsidP="00F44E52">
            <w:pPr>
              <w:pStyle w:val="ListParagraph"/>
              <w:numPr>
                <w:ilvl w:val="0"/>
                <w:numId w:val="2"/>
              </w:numPr>
              <w:suppressAutoHyphens/>
              <w:spacing w:after="0" w:line="240" w:lineRule="auto"/>
            </w:pPr>
            <w:r>
              <w:t xml:space="preserve">Include: </w:t>
            </w:r>
          </w:p>
          <w:p w14:paraId="45853E41" w14:textId="77777777" w:rsidR="005574A4" w:rsidRPr="0008614F" w:rsidRDefault="005574A4" w:rsidP="00F44E52">
            <w:pPr>
              <w:pStyle w:val="ListParagraph"/>
              <w:suppressAutoHyphens/>
              <w:spacing w:after="0" w:line="240" w:lineRule="auto"/>
            </w:pPr>
            <w:r>
              <w:t>n/a</w:t>
            </w:r>
          </w:p>
          <w:p w14:paraId="23B214C3" w14:textId="77777777" w:rsidR="005574A4" w:rsidRPr="0008614F" w:rsidRDefault="005574A4" w:rsidP="00F44E52">
            <w:pPr>
              <w:pStyle w:val="ListParagraph"/>
              <w:suppressAutoHyphens/>
              <w:spacing w:after="0" w:line="240" w:lineRule="auto"/>
            </w:pPr>
          </w:p>
          <w:p w14:paraId="01D34BD2" w14:textId="77777777" w:rsidR="005574A4" w:rsidRDefault="005574A4" w:rsidP="00F44E52">
            <w:pPr>
              <w:pStyle w:val="ListParagraph"/>
              <w:numPr>
                <w:ilvl w:val="0"/>
                <w:numId w:val="2"/>
              </w:numPr>
              <w:suppressAutoHyphens/>
              <w:spacing w:after="0" w:line="240" w:lineRule="auto"/>
            </w:pPr>
            <w:r>
              <w:t xml:space="preserve">Extend: </w:t>
            </w:r>
          </w:p>
          <w:p w14:paraId="221055A3" w14:textId="77777777" w:rsidR="005574A4" w:rsidRPr="0008614F" w:rsidRDefault="005574A4" w:rsidP="00F44E52">
            <w:pPr>
              <w:pStyle w:val="ListParagraph"/>
              <w:suppressAutoHyphens/>
              <w:spacing w:after="0" w:line="240" w:lineRule="auto"/>
            </w:pPr>
            <w:r>
              <w:t>n/a</w:t>
            </w:r>
          </w:p>
          <w:p w14:paraId="67B21758" w14:textId="77777777" w:rsidR="005574A4" w:rsidRPr="0008614F" w:rsidRDefault="005574A4" w:rsidP="00F44E52">
            <w:pPr>
              <w:pStyle w:val="ListParagraph"/>
              <w:suppressAutoHyphens/>
              <w:spacing w:after="0" w:line="240" w:lineRule="auto"/>
            </w:pPr>
          </w:p>
          <w:p w14:paraId="3636869A" w14:textId="77777777" w:rsidR="005574A4" w:rsidRDefault="005574A4" w:rsidP="00F44E52">
            <w:pPr>
              <w:pStyle w:val="ListParagraph"/>
              <w:numPr>
                <w:ilvl w:val="0"/>
                <w:numId w:val="2"/>
              </w:numPr>
              <w:suppressAutoHyphens/>
              <w:spacing w:after="0" w:line="240" w:lineRule="auto"/>
            </w:pPr>
            <w:r w:rsidRPr="0008614F">
              <w:t xml:space="preserve">Generalization: </w:t>
            </w:r>
          </w:p>
          <w:p w14:paraId="64D6908B" w14:textId="77777777" w:rsidR="005574A4" w:rsidRPr="0008614F" w:rsidRDefault="005574A4" w:rsidP="00F44E52">
            <w:pPr>
              <w:pStyle w:val="ListParagraph"/>
              <w:suppressAutoHyphens/>
              <w:spacing w:after="0" w:line="240" w:lineRule="auto"/>
            </w:pPr>
            <w:r>
              <w:t>n/a</w:t>
            </w:r>
          </w:p>
        </w:tc>
      </w:tr>
      <w:tr w:rsidR="005574A4" w:rsidRPr="0008614F" w14:paraId="7A8749D5" w14:textId="77777777" w:rsidTr="00F44E52">
        <w:trPr>
          <w:cantSplit/>
        </w:trPr>
        <w:tc>
          <w:tcPr>
            <w:tcW w:w="9000" w:type="dxa"/>
            <w:gridSpan w:val="3"/>
          </w:tcPr>
          <w:p w14:paraId="7E0D3716" w14:textId="77777777" w:rsidR="005574A4" w:rsidRPr="0008614F" w:rsidRDefault="005574A4" w:rsidP="00F44E52">
            <w:pPr>
              <w:tabs>
                <w:tab w:val="left" w:pos="732"/>
                <w:tab w:val="left" w:pos="1092"/>
                <w:tab w:val="left" w:pos="1452"/>
              </w:tabs>
              <w:suppressAutoHyphens/>
              <w:spacing w:after="0" w:line="240" w:lineRule="auto"/>
              <w:contextualSpacing/>
            </w:pPr>
            <w:r w:rsidRPr="0008614F">
              <w:t>Normal Flow of Events:</w:t>
            </w:r>
          </w:p>
          <w:p w14:paraId="5C07501C" w14:textId="77777777" w:rsidR="005574A4" w:rsidRDefault="005574A4" w:rsidP="00F44E52">
            <w:pPr>
              <w:pStyle w:val="ListParagraph"/>
              <w:numPr>
                <w:ilvl w:val="0"/>
                <w:numId w:val="4"/>
              </w:numPr>
              <w:tabs>
                <w:tab w:val="left" w:pos="732"/>
                <w:tab w:val="left" w:pos="1092"/>
                <w:tab w:val="left" w:pos="1452"/>
              </w:tabs>
              <w:suppressAutoHyphens/>
              <w:spacing w:after="0" w:line="240" w:lineRule="auto"/>
            </w:pPr>
            <w:r>
              <w:t>Staff Member logs in with their username and password.</w:t>
            </w:r>
          </w:p>
          <w:p w14:paraId="1F992B99" w14:textId="77777777" w:rsidR="005574A4" w:rsidRDefault="005574A4" w:rsidP="00F44E52">
            <w:pPr>
              <w:pStyle w:val="ListParagraph"/>
              <w:numPr>
                <w:ilvl w:val="0"/>
                <w:numId w:val="4"/>
              </w:numPr>
              <w:tabs>
                <w:tab w:val="left" w:pos="732"/>
                <w:tab w:val="left" w:pos="1092"/>
                <w:tab w:val="left" w:pos="1452"/>
              </w:tabs>
              <w:suppressAutoHyphens/>
              <w:spacing w:after="0" w:line="240" w:lineRule="auto"/>
            </w:pPr>
            <w:r>
              <w:t>Staff Member is prompted to answer question about intention of login.</w:t>
            </w:r>
          </w:p>
          <w:p w14:paraId="522A55DC" w14:textId="77777777" w:rsidR="005574A4" w:rsidRDefault="005574A4" w:rsidP="00F44E52">
            <w:pPr>
              <w:pStyle w:val="ListParagraph"/>
              <w:numPr>
                <w:ilvl w:val="0"/>
                <w:numId w:val="4"/>
              </w:numPr>
              <w:tabs>
                <w:tab w:val="left" w:pos="732"/>
                <w:tab w:val="left" w:pos="1092"/>
                <w:tab w:val="left" w:pos="1452"/>
              </w:tabs>
              <w:suppressAutoHyphens/>
              <w:spacing w:after="0" w:line="240" w:lineRule="auto"/>
            </w:pPr>
            <w:r>
              <w:t>Staff Member selects to Maintain Course Records.</w:t>
            </w:r>
          </w:p>
          <w:p w14:paraId="3D2CCB7D" w14:textId="77777777" w:rsidR="005574A4" w:rsidRPr="0008614F" w:rsidRDefault="005574A4" w:rsidP="00F44E52">
            <w:pPr>
              <w:pStyle w:val="ListParagraph"/>
              <w:numPr>
                <w:ilvl w:val="0"/>
                <w:numId w:val="4"/>
              </w:numPr>
              <w:tabs>
                <w:tab w:val="left" w:pos="732"/>
                <w:tab w:val="left" w:pos="1092"/>
                <w:tab w:val="left" w:pos="1452"/>
              </w:tabs>
              <w:suppressAutoHyphens/>
              <w:spacing w:after="0" w:line="240" w:lineRule="auto"/>
            </w:pPr>
            <w:r>
              <w:t>Staff Member is then provided with 8 options that derive from Maintain Course Records.</w:t>
            </w:r>
          </w:p>
        </w:tc>
      </w:tr>
      <w:tr w:rsidR="005574A4" w:rsidRPr="0008614F" w14:paraId="1AF7348A" w14:textId="77777777" w:rsidTr="00F44E52">
        <w:trPr>
          <w:cantSplit/>
        </w:trPr>
        <w:tc>
          <w:tcPr>
            <w:tcW w:w="9000" w:type="dxa"/>
            <w:gridSpan w:val="3"/>
          </w:tcPr>
          <w:p w14:paraId="33285EE6" w14:textId="77777777" w:rsidR="005574A4" w:rsidRPr="0008614F" w:rsidRDefault="005574A4" w:rsidP="00F44E52">
            <w:pPr>
              <w:suppressAutoHyphens/>
              <w:spacing w:after="0" w:line="240" w:lineRule="auto"/>
              <w:contextualSpacing/>
            </w:pPr>
            <w:proofErr w:type="spellStart"/>
            <w:r w:rsidRPr="0008614F">
              <w:t>SubFlows</w:t>
            </w:r>
            <w:proofErr w:type="spellEnd"/>
            <w:r w:rsidRPr="0008614F">
              <w:t xml:space="preserve">: </w:t>
            </w:r>
          </w:p>
          <w:p w14:paraId="2ECD7466" w14:textId="77777777" w:rsidR="005574A4" w:rsidRPr="0008614F" w:rsidRDefault="005574A4" w:rsidP="00F44E52">
            <w:pPr>
              <w:suppressAutoHyphens/>
              <w:spacing w:after="0" w:line="240" w:lineRule="auto"/>
              <w:contextualSpacing/>
            </w:pPr>
            <w:r>
              <w:t>n/a</w:t>
            </w:r>
          </w:p>
        </w:tc>
      </w:tr>
      <w:tr w:rsidR="005574A4" w:rsidRPr="0008614F" w14:paraId="0F1AC466" w14:textId="77777777" w:rsidTr="00F44E52">
        <w:trPr>
          <w:cantSplit/>
        </w:trPr>
        <w:tc>
          <w:tcPr>
            <w:tcW w:w="9000" w:type="dxa"/>
            <w:gridSpan w:val="3"/>
          </w:tcPr>
          <w:p w14:paraId="18A7508D" w14:textId="77777777" w:rsidR="005574A4" w:rsidRPr="0008614F" w:rsidRDefault="005574A4" w:rsidP="00F44E52">
            <w:pPr>
              <w:tabs>
                <w:tab w:val="left" w:pos="372"/>
                <w:tab w:val="left" w:pos="1452"/>
              </w:tabs>
              <w:suppressAutoHyphens/>
              <w:spacing w:after="0" w:line="240" w:lineRule="auto"/>
              <w:ind w:left="1452" w:hanging="1452"/>
              <w:contextualSpacing/>
            </w:pPr>
            <w:r w:rsidRPr="0008614F">
              <w:t>Alternate/Exceptional Flows:</w:t>
            </w:r>
          </w:p>
          <w:p w14:paraId="65C9F076" w14:textId="77777777" w:rsidR="005574A4" w:rsidRPr="0008614F" w:rsidRDefault="005574A4" w:rsidP="00F44E52">
            <w:pPr>
              <w:tabs>
                <w:tab w:val="left" w:pos="372"/>
                <w:tab w:val="left" w:pos="1452"/>
              </w:tabs>
              <w:suppressAutoHyphens/>
              <w:spacing w:after="0" w:line="240" w:lineRule="auto"/>
              <w:ind w:left="1452" w:hanging="1452"/>
              <w:contextualSpacing/>
            </w:pPr>
            <w:r>
              <w:t>n/a</w:t>
            </w:r>
          </w:p>
        </w:tc>
      </w:tr>
    </w:tbl>
    <w:p w14:paraId="10ED3541" w14:textId="77777777" w:rsidR="005574A4" w:rsidRPr="0008614F" w:rsidRDefault="005574A4" w:rsidP="005574A4">
      <w:pPr>
        <w:suppressAutoHyphens/>
        <w:spacing w:after="0" w:line="240" w:lineRule="auto"/>
        <w:contextualSpacing/>
      </w:pPr>
    </w:p>
    <w:p w14:paraId="0A8DB3D3" w14:textId="77777777" w:rsidR="00AF179A" w:rsidRDefault="00AF179A" w:rsidP="00F34D8C">
      <w:pPr>
        <w:pStyle w:val="ListParagraph"/>
        <w:suppressAutoHyphens/>
        <w:spacing w:after="0" w:line="240" w:lineRule="auto"/>
        <w:ind w:left="360"/>
        <w:rPr>
          <w:b/>
        </w:rPr>
      </w:pPr>
    </w:p>
    <w:p w14:paraId="50DF45A1" w14:textId="11AF3B96" w:rsidR="00F34D8C" w:rsidRPr="0008614F" w:rsidRDefault="00F34D8C" w:rsidP="00F34D8C">
      <w:pPr>
        <w:pStyle w:val="ListParagraph"/>
        <w:suppressAutoHyphens/>
        <w:spacing w:after="0" w:line="240" w:lineRule="auto"/>
        <w:ind w:left="360"/>
      </w:pPr>
      <w:r>
        <w:rPr>
          <w:b/>
        </w:rPr>
        <w:lastRenderedPageBreak/>
        <w:t xml:space="preserve">USE CASE </w:t>
      </w:r>
      <w:r w:rsidR="005239C1">
        <w:rPr>
          <w:b/>
        </w:rPr>
        <w:t>#2</w:t>
      </w:r>
      <w:r>
        <w:rPr>
          <w:b/>
        </w:rPr>
        <w:t>:</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F34D8C" w:rsidRPr="0008614F" w14:paraId="4C3BC055" w14:textId="77777777" w:rsidTr="00F44E52">
        <w:trPr>
          <w:cantSplit/>
        </w:trPr>
        <w:tc>
          <w:tcPr>
            <w:tcW w:w="2610" w:type="dxa"/>
          </w:tcPr>
          <w:p w14:paraId="207F1957" w14:textId="77777777" w:rsidR="00F34D8C" w:rsidRPr="0008614F" w:rsidRDefault="00F34D8C" w:rsidP="00F44E52">
            <w:pPr>
              <w:suppressAutoHyphens/>
              <w:spacing w:after="0" w:line="240" w:lineRule="auto"/>
              <w:contextualSpacing/>
            </w:pPr>
            <w:r w:rsidRPr="0008614F">
              <w:t>Use Case Name:</w:t>
            </w:r>
          </w:p>
          <w:p w14:paraId="46FBEF01" w14:textId="77777777" w:rsidR="00F34D8C" w:rsidRPr="0008614F" w:rsidRDefault="00F34D8C" w:rsidP="00F44E52">
            <w:pPr>
              <w:suppressAutoHyphens/>
              <w:spacing w:after="0" w:line="240" w:lineRule="auto"/>
              <w:contextualSpacing/>
            </w:pPr>
            <w:r>
              <w:t>Maintain Class Records</w:t>
            </w:r>
          </w:p>
        </w:tc>
        <w:tc>
          <w:tcPr>
            <w:tcW w:w="2629" w:type="dxa"/>
          </w:tcPr>
          <w:p w14:paraId="4A0CCF61" w14:textId="77777777" w:rsidR="00F34D8C" w:rsidRPr="0008614F" w:rsidRDefault="00F34D8C" w:rsidP="00F44E52">
            <w:pPr>
              <w:suppressAutoHyphens/>
              <w:spacing w:after="0" w:line="240" w:lineRule="auto"/>
              <w:contextualSpacing/>
            </w:pPr>
            <w:r w:rsidRPr="0008614F">
              <w:t>ID:</w:t>
            </w:r>
          </w:p>
          <w:p w14:paraId="687CAA28" w14:textId="77777777" w:rsidR="00F34D8C" w:rsidRPr="0008614F" w:rsidRDefault="00F34D8C" w:rsidP="00F44E52">
            <w:pPr>
              <w:suppressAutoHyphens/>
              <w:spacing w:after="0" w:line="240" w:lineRule="auto"/>
              <w:contextualSpacing/>
            </w:pPr>
            <w:r>
              <w:t>FM-003</w:t>
            </w:r>
          </w:p>
        </w:tc>
        <w:tc>
          <w:tcPr>
            <w:tcW w:w="3761" w:type="dxa"/>
          </w:tcPr>
          <w:p w14:paraId="1198AC48" w14:textId="77777777" w:rsidR="00F34D8C" w:rsidRPr="0008614F" w:rsidRDefault="00F34D8C"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29160147" w14:textId="77777777" w:rsidR="00F34D8C" w:rsidRPr="0008614F" w:rsidRDefault="00F34D8C" w:rsidP="00F44E52">
            <w:pPr>
              <w:suppressAutoHyphens/>
              <w:spacing w:after="0" w:line="240" w:lineRule="auto"/>
              <w:contextualSpacing/>
            </w:pPr>
            <w:r>
              <w:t>HIGH</w:t>
            </w:r>
          </w:p>
        </w:tc>
      </w:tr>
      <w:tr w:rsidR="00F34D8C" w:rsidRPr="0008614F" w14:paraId="5D3D78B1" w14:textId="77777777" w:rsidTr="00F44E52">
        <w:trPr>
          <w:cantSplit/>
        </w:trPr>
        <w:tc>
          <w:tcPr>
            <w:tcW w:w="2610" w:type="dxa"/>
          </w:tcPr>
          <w:p w14:paraId="2B4E57EB" w14:textId="77777777" w:rsidR="00F34D8C" w:rsidRPr="0008614F" w:rsidRDefault="00F34D8C" w:rsidP="00F44E52">
            <w:pPr>
              <w:suppressAutoHyphens/>
              <w:spacing w:after="0" w:line="240" w:lineRule="auto"/>
              <w:contextualSpacing/>
            </w:pPr>
            <w:r w:rsidRPr="0008614F">
              <w:t>Primary Actor:</w:t>
            </w:r>
          </w:p>
          <w:p w14:paraId="778FA071" w14:textId="77777777" w:rsidR="00F34D8C" w:rsidRPr="0008614F" w:rsidRDefault="00F34D8C" w:rsidP="00F44E52">
            <w:pPr>
              <w:suppressAutoHyphens/>
              <w:spacing w:after="0" w:line="240" w:lineRule="auto"/>
              <w:contextualSpacing/>
            </w:pPr>
            <w:r>
              <w:t>Staff Member</w:t>
            </w:r>
          </w:p>
        </w:tc>
        <w:tc>
          <w:tcPr>
            <w:tcW w:w="6390" w:type="dxa"/>
            <w:gridSpan w:val="2"/>
          </w:tcPr>
          <w:p w14:paraId="5C0B1998" w14:textId="77777777" w:rsidR="00F34D8C" w:rsidRPr="0008614F" w:rsidRDefault="00F34D8C" w:rsidP="00F44E52">
            <w:pPr>
              <w:suppressAutoHyphens/>
              <w:spacing w:after="0" w:line="240" w:lineRule="auto"/>
              <w:contextualSpacing/>
            </w:pPr>
            <w:r w:rsidRPr="0008614F">
              <w:t>Use Case Type:</w:t>
            </w:r>
          </w:p>
          <w:p w14:paraId="30E1B084" w14:textId="77777777" w:rsidR="00F34D8C" w:rsidRPr="0008614F" w:rsidRDefault="00F34D8C" w:rsidP="00F44E52">
            <w:pPr>
              <w:suppressAutoHyphens/>
              <w:spacing w:after="0" w:line="240" w:lineRule="auto"/>
              <w:contextualSpacing/>
            </w:pPr>
            <w:r>
              <w:t>Detail, Essential</w:t>
            </w:r>
          </w:p>
        </w:tc>
      </w:tr>
      <w:tr w:rsidR="00F34D8C" w:rsidRPr="0008614F" w14:paraId="1FBBB8A4" w14:textId="77777777" w:rsidTr="00F44E52">
        <w:trPr>
          <w:cantSplit/>
        </w:trPr>
        <w:tc>
          <w:tcPr>
            <w:tcW w:w="9000" w:type="dxa"/>
            <w:gridSpan w:val="3"/>
          </w:tcPr>
          <w:p w14:paraId="1A4BF5BF" w14:textId="77777777" w:rsidR="00F34D8C" w:rsidRPr="0008614F" w:rsidRDefault="00F34D8C" w:rsidP="00F44E52">
            <w:pPr>
              <w:suppressAutoHyphens/>
              <w:spacing w:after="0" w:line="240" w:lineRule="auto"/>
              <w:contextualSpacing/>
            </w:pPr>
            <w:r w:rsidRPr="0008614F">
              <w:t>Stakeholders and Interests:</w:t>
            </w:r>
          </w:p>
          <w:p w14:paraId="6F1F52E3" w14:textId="77777777" w:rsidR="00F34D8C" w:rsidRPr="0008614F" w:rsidRDefault="00F34D8C" w:rsidP="00F44E52">
            <w:pPr>
              <w:suppressAutoHyphens/>
              <w:spacing w:after="0" w:line="240" w:lineRule="auto"/>
              <w:contextualSpacing/>
            </w:pPr>
            <w:r>
              <w:t>Staff Member- wants to edit Class Records</w:t>
            </w:r>
          </w:p>
        </w:tc>
      </w:tr>
      <w:tr w:rsidR="00F34D8C" w:rsidRPr="0008614F" w14:paraId="2DE12B38" w14:textId="77777777" w:rsidTr="00F44E52">
        <w:trPr>
          <w:cantSplit/>
        </w:trPr>
        <w:tc>
          <w:tcPr>
            <w:tcW w:w="9000" w:type="dxa"/>
            <w:gridSpan w:val="3"/>
          </w:tcPr>
          <w:p w14:paraId="7FA72DE3" w14:textId="77777777" w:rsidR="00F34D8C" w:rsidRPr="0008614F" w:rsidRDefault="00F34D8C" w:rsidP="00F44E52">
            <w:pPr>
              <w:suppressAutoHyphens/>
              <w:spacing w:after="0" w:line="240" w:lineRule="auto"/>
              <w:ind w:left="2172" w:hanging="2172"/>
              <w:contextualSpacing/>
            </w:pPr>
            <w:r w:rsidRPr="0008614F">
              <w:t>Brief Description:</w:t>
            </w:r>
          </w:p>
          <w:p w14:paraId="4B985427" w14:textId="77777777" w:rsidR="00F34D8C" w:rsidRPr="0008614F" w:rsidRDefault="00F34D8C" w:rsidP="00F44E52">
            <w:pPr>
              <w:suppressAutoHyphens/>
              <w:spacing w:after="0" w:line="240" w:lineRule="auto"/>
              <w:ind w:left="864" w:hanging="864"/>
              <w:contextualSpacing/>
            </w:pPr>
            <w:r>
              <w:t>Provide Staff Member with basic CRUD capabilities for Class Records</w:t>
            </w:r>
          </w:p>
        </w:tc>
      </w:tr>
      <w:tr w:rsidR="00F34D8C" w:rsidRPr="0008614F" w14:paraId="0E13B813" w14:textId="77777777" w:rsidTr="00F44E52">
        <w:trPr>
          <w:cantSplit/>
        </w:trPr>
        <w:tc>
          <w:tcPr>
            <w:tcW w:w="9000" w:type="dxa"/>
            <w:gridSpan w:val="3"/>
          </w:tcPr>
          <w:p w14:paraId="3243CF06" w14:textId="77777777" w:rsidR="00F34D8C" w:rsidRPr="0008614F" w:rsidRDefault="00F34D8C" w:rsidP="00F44E52">
            <w:pPr>
              <w:suppressAutoHyphens/>
              <w:spacing w:after="0" w:line="240" w:lineRule="auto"/>
              <w:ind w:left="864" w:hanging="864"/>
              <w:contextualSpacing/>
            </w:pPr>
            <w:r w:rsidRPr="0008614F">
              <w:t>Trigger:</w:t>
            </w:r>
          </w:p>
          <w:p w14:paraId="6E69DE30" w14:textId="77777777" w:rsidR="00F34D8C" w:rsidRPr="0008614F" w:rsidRDefault="00F34D8C" w:rsidP="00F44E52">
            <w:pPr>
              <w:suppressAutoHyphens/>
              <w:spacing w:after="0" w:line="240" w:lineRule="auto"/>
              <w:ind w:left="864" w:hanging="864"/>
              <w:contextualSpacing/>
            </w:pPr>
            <w:r>
              <w:t>Staff Member logs in with supplied username and password and selects the option to edit Class Records.</w:t>
            </w:r>
          </w:p>
          <w:p w14:paraId="6E7DBC70" w14:textId="77777777" w:rsidR="00F34D8C" w:rsidRPr="0008614F" w:rsidRDefault="00F34D8C" w:rsidP="00F44E52">
            <w:pPr>
              <w:suppressAutoHyphens/>
              <w:spacing w:after="0" w:line="240" w:lineRule="auto"/>
              <w:ind w:left="864" w:hanging="864"/>
              <w:contextualSpacing/>
            </w:pPr>
          </w:p>
          <w:p w14:paraId="68B30F31" w14:textId="77777777" w:rsidR="00F34D8C" w:rsidRPr="0008614F" w:rsidRDefault="00F34D8C" w:rsidP="00F44E52">
            <w:pPr>
              <w:tabs>
                <w:tab w:val="left" w:pos="1452"/>
              </w:tabs>
              <w:suppressAutoHyphens/>
              <w:spacing w:after="0" w:line="240" w:lineRule="auto"/>
              <w:ind w:left="2172" w:hanging="2172"/>
              <w:contextualSpacing/>
            </w:pPr>
            <w:r w:rsidRPr="0008614F">
              <w:t>Type:</w:t>
            </w:r>
          </w:p>
          <w:p w14:paraId="385ACA68" w14:textId="77777777" w:rsidR="00F34D8C" w:rsidRPr="0008614F" w:rsidRDefault="00F34D8C" w:rsidP="00F44E52">
            <w:pPr>
              <w:suppressAutoHyphens/>
              <w:spacing w:after="0" w:line="240" w:lineRule="auto"/>
              <w:ind w:left="864" w:hanging="864"/>
              <w:contextualSpacing/>
            </w:pPr>
            <w:r>
              <w:t>External</w:t>
            </w:r>
          </w:p>
        </w:tc>
      </w:tr>
      <w:tr w:rsidR="00F34D8C" w:rsidRPr="0008614F" w14:paraId="34F75579" w14:textId="77777777" w:rsidTr="00F44E52">
        <w:trPr>
          <w:cantSplit/>
        </w:trPr>
        <w:tc>
          <w:tcPr>
            <w:tcW w:w="9000" w:type="dxa"/>
            <w:gridSpan w:val="3"/>
          </w:tcPr>
          <w:p w14:paraId="25895E89" w14:textId="77777777" w:rsidR="00F34D8C" w:rsidRPr="0008614F" w:rsidRDefault="00F34D8C" w:rsidP="00F44E52">
            <w:pPr>
              <w:suppressAutoHyphens/>
              <w:spacing w:after="0" w:line="240" w:lineRule="auto"/>
              <w:contextualSpacing/>
            </w:pPr>
            <w:r>
              <w:t>Relationships</w:t>
            </w:r>
          </w:p>
          <w:p w14:paraId="21FC7900" w14:textId="77777777" w:rsidR="00F34D8C" w:rsidRPr="0008614F" w:rsidRDefault="00F34D8C" w:rsidP="00F44E52">
            <w:pPr>
              <w:suppressAutoHyphens/>
              <w:spacing w:after="0" w:line="240" w:lineRule="auto"/>
              <w:contextualSpacing/>
            </w:pPr>
          </w:p>
          <w:p w14:paraId="6DBAB68F" w14:textId="77777777" w:rsidR="00F34D8C" w:rsidRDefault="00F34D8C" w:rsidP="00F44E52">
            <w:pPr>
              <w:pStyle w:val="ListParagraph"/>
              <w:numPr>
                <w:ilvl w:val="0"/>
                <w:numId w:val="2"/>
              </w:numPr>
              <w:suppressAutoHyphens/>
              <w:spacing w:after="0" w:line="240" w:lineRule="auto"/>
            </w:pPr>
            <w:r w:rsidRPr="0008614F">
              <w:t>Association:</w:t>
            </w:r>
            <w:r>
              <w:t xml:space="preserve"> </w:t>
            </w:r>
          </w:p>
          <w:p w14:paraId="2EFA89AE" w14:textId="77777777" w:rsidR="00F34D8C" w:rsidRPr="0008614F" w:rsidRDefault="00F34D8C" w:rsidP="00F44E52">
            <w:pPr>
              <w:pStyle w:val="ListParagraph"/>
              <w:suppressAutoHyphens/>
              <w:spacing w:after="0" w:line="240" w:lineRule="auto"/>
            </w:pPr>
            <w:r>
              <w:t>Staff Member, Maintain Course Records</w:t>
            </w:r>
          </w:p>
          <w:p w14:paraId="5C80AA42" w14:textId="77777777" w:rsidR="00F34D8C" w:rsidRDefault="00F34D8C" w:rsidP="00F44E52">
            <w:pPr>
              <w:pStyle w:val="ListParagraph"/>
              <w:suppressAutoHyphens/>
              <w:spacing w:after="0" w:line="240" w:lineRule="auto"/>
            </w:pPr>
          </w:p>
          <w:p w14:paraId="4F107BD8" w14:textId="77777777" w:rsidR="00F34D8C" w:rsidRDefault="00F34D8C" w:rsidP="00F44E52">
            <w:pPr>
              <w:pStyle w:val="ListParagraph"/>
              <w:numPr>
                <w:ilvl w:val="0"/>
                <w:numId w:val="2"/>
              </w:numPr>
              <w:suppressAutoHyphens/>
              <w:spacing w:after="0" w:line="240" w:lineRule="auto"/>
            </w:pPr>
            <w:r>
              <w:t xml:space="preserve">Include: </w:t>
            </w:r>
          </w:p>
          <w:p w14:paraId="466BED74" w14:textId="77777777" w:rsidR="00F34D8C" w:rsidRPr="0008614F" w:rsidRDefault="00F34D8C" w:rsidP="00F44E52">
            <w:pPr>
              <w:pStyle w:val="ListParagraph"/>
              <w:suppressAutoHyphens/>
              <w:spacing w:after="0" w:line="240" w:lineRule="auto"/>
            </w:pPr>
            <w:r>
              <w:t>n/a</w:t>
            </w:r>
          </w:p>
          <w:p w14:paraId="358148C4" w14:textId="77777777" w:rsidR="00F34D8C" w:rsidRPr="0008614F" w:rsidRDefault="00F34D8C" w:rsidP="00F44E52">
            <w:pPr>
              <w:pStyle w:val="ListParagraph"/>
              <w:suppressAutoHyphens/>
              <w:spacing w:after="0" w:line="240" w:lineRule="auto"/>
            </w:pPr>
          </w:p>
          <w:p w14:paraId="3BD167F0" w14:textId="77777777" w:rsidR="00F34D8C" w:rsidRDefault="00F34D8C" w:rsidP="00F44E52">
            <w:pPr>
              <w:pStyle w:val="ListParagraph"/>
              <w:numPr>
                <w:ilvl w:val="0"/>
                <w:numId w:val="2"/>
              </w:numPr>
              <w:suppressAutoHyphens/>
              <w:spacing w:after="0" w:line="240" w:lineRule="auto"/>
            </w:pPr>
            <w:r>
              <w:t xml:space="preserve">Extend: </w:t>
            </w:r>
          </w:p>
          <w:p w14:paraId="6B8D28C5" w14:textId="77777777" w:rsidR="00F34D8C" w:rsidRPr="0008614F" w:rsidRDefault="00F34D8C" w:rsidP="00F44E52">
            <w:pPr>
              <w:pStyle w:val="ListParagraph"/>
              <w:suppressAutoHyphens/>
              <w:spacing w:after="0" w:line="240" w:lineRule="auto"/>
            </w:pPr>
            <w:r>
              <w:t>n/a</w:t>
            </w:r>
          </w:p>
          <w:p w14:paraId="2161EB74" w14:textId="77777777" w:rsidR="00F34D8C" w:rsidRPr="0008614F" w:rsidRDefault="00F34D8C" w:rsidP="00F44E52">
            <w:pPr>
              <w:pStyle w:val="ListParagraph"/>
              <w:suppressAutoHyphens/>
              <w:spacing w:after="0" w:line="240" w:lineRule="auto"/>
            </w:pPr>
          </w:p>
          <w:p w14:paraId="44928B8B" w14:textId="77777777" w:rsidR="00F34D8C" w:rsidRDefault="00F34D8C" w:rsidP="00F44E52">
            <w:pPr>
              <w:pStyle w:val="ListParagraph"/>
              <w:numPr>
                <w:ilvl w:val="0"/>
                <w:numId w:val="2"/>
              </w:numPr>
              <w:suppressAutoHyphens/>
              <w:spacing w:after="0" w:line="240" w:lineRule="auto"/>
            </w:pPr>
            <w:r w:rsidRPr="0008614F">
              <w:t xml:space="preserve">Generalization: </w:t>
            </w:r>
          </w:p>
          <w:p w14:paraId="45003B7F" w14:textId="77777777" w:rsidR="00F34D8C" w:rsidRPr="0008614F" w:rsidRDefault="00F34D8C" w:rsidP="00F44E52">
            <w:pPr>
              <w:pStyle w:val="ListParagraph"/>
              <w:suppressAutoHyphens/>
              <w:spacing w:after="0" w:line="240" w:lineRule="auto"/>
            </w:pPr>
            <w:r>
              <w:t>n/a</w:t>
            </w:r>
          </w:p>
        </w:tc>
      </w:tr>
      <w:tr w:rsidR="00F34D8C" w:rsidRPr="0008614F" w14:paraId="6C841A13" w14:textId="77777777" w:rsidTr="00F44E52">
        <w:trPr>
          <w:cantSplit/>
        </w:trPr>
        <w:tc>
          <w:tcPr>
            <w:tcW w:w="9000" w:type="dxa"/>
            <w:gridSpan w:val="3"/>
          </w:tcPr>
          <w:p w14:paraId="0F96D0BC" w14:textId="77777777" w:rsidR="00F34D8C" w:rsidRPr="0008614F" w:rsidRDefault="00F34D8C" w:rsidP="00F44E52">
            <w:pPr>
              <w:tabs>
                <w:tab w:val="left" w:pos="732"/>
                <w:tab w:val="left" w:pos="1092"/>
                <w:tab w:val="left" w:pos="1452"/>
              </w:tabs>
              <w:suppressAutoHyphens/>
              <w:spacing w:after="0" w:line="240" w:lineRule="auto"/>
              <w:contextualSpacing/>
            </w:pPr>
            <w:r w:rsidRPr="0008614F">
              <w:t>Normal Flow of Events:</w:t>
            </w:r>
          </w:p>
          <w:p w14:paraId="27D2849B" w14:textId="77777777" w:rsidR="00F34D8C" w:rsidRDefault="00F34D8C" w:rsidP="00F44E52">
            <w:pPr>
              <w:pStyle w:val="ListParagraph"/>
              <w:numPr>
                <w:ilvl w:val="0"/>
                <w:numId w:val="5"/>
              </w:numPr>
              <w:tabs>
                <w:tab w:val="left" w:pos="732"/>
                <w:tab w:val="left" w:pos="1092"/>
                <w:tab w:val="left" w:pos="1452"/>
              </w:tabs>
              <w:suppressAutoHyphens/>
              <w:spacing w:after="0" w:line="240" w:lineRule="auto"/>
            </w:pPr>
            <w:r>
              <w:t>Staff Member logs on to website using supplied username and password.</w:t>
            </w:r>
          </w:p>
          <w:p w14:paraId="5235ECA6" w14:textId="77777777" w:rsidR="00F34D8C" w:rsidRDefault="00F34D8C" w:rsidP="00F44E52">
            <w:pPr>
              <w:pStyle w:val="ListParagraph"/>
              <w:numPr>
                <w:ilvl w:val="0"/>
                <w:numId w:val="5"/>
              </w:numPr>
              <w:tabs>
                <w:tab w:val="left" w:pos="732"/>
                <w:tab w:val="left" w:pos="1092"/>
                <w:tab w:val="left" w:pos="1452"/>
              </w:tabs>
              <w:suppressAutoHyphens/>
              <w:spacing w:after="0" w:line="240" w:lineRule="auto"/>
            </w:pPr>
            <w:r>
              <w:t>Staff Member selects option that leads to Class Records</w:t>
            </w:r>
          </w:p>
          <w:p w14:paraId="79C47AF0" w14:textId="77777777" w:rsidR="00F34D8C" w:rsidRDefault="00F34D8C" w:rsidP="00F44E52">
            <w:pPr>
              <w:pStyle w:val="ListParagraph"/>
              <w:numPr>
                <w:ilvl w:val="0"/>
                <w:numId w:val="5"/>
              </w:numPr>
              <w:tabs>
                <w:tab w:val="left" w:pos="732"/>
                <w:tab w:val="left" w:pos="1092"/>
                <w:tab w:val="left" w:pos="1452"/>
              </w:tabs>
              <w:suppressAutoHyphens/>
              <w:spacing w:after="0" w:line="240" w:lineRule="auto"/>
            </w:pPr>
            <w:r>
              <w:t>Staff Member now has access to Class Records of classes they teach only.</w:t>
            </w:r>
          </w:p>
          <w:p w14:paraId="01AD32D7" w14:textId="77777777" w:rsidR="00F34D8C" w:rsidRPr="0008614F" w:rsidRDefault="00F34D8C" w:rsidP="00F44E52">
            <w:pPr>
              <w:pStyle w:val="ListParagraph"/>
              <w:numPr>
                <w:ilvl w:val="0"/>
                <w:numId w:val="5"/>
              </w:numPr>
              <w:tabs>
                <w:tab w:val="left" w:pos="732"/>
                <w:tab w:val="left" w:pos="1092"/>
                <w:tab w:val="left" w:pos="1452"/>
              </w:tabs>
              <w:suppressAutoHyphens/>
              <w:spacing w:after="0" w:line="240" w:lineRule="auto"/>
            </w:pPr>
            <w:r>
              <w:t>Staff Member can use CRUD capabilities to edit classes.</w:t>
            </w:r>
          </w:p>
        </w:tc>
      </w:tr>
      <w:tr w:rsidR="00F34D8C" w:rsidRPr="0008614F" w14:paraId="34C533D8" w14:textId="77777777" w:rsidTr="00F44E52">
        <w:trPr>
          <w:cantSplit/>
        </w:trPr>
        <w:tc>
          <w:tcPr>
            <w:tcW w:w="9000" w:type="dxa"/>
            <w:gridSpan w:val="3"/>
          </w:tcPr>
          <w:p w14:paraId="22E93F0C" w14:textId="77777777" w:rsidR="00F34D8C" w:rsidRPr="0008614F" w:rsidRDefault="00F34D8C" w:rsidP="00F44E52">
            <w:pPr>
              <w:suppressAutoHyphens/>
              <w:spacing w:after="0" w:line="240" w:lineRule="auto"/>
              <w:contextualSpacing/>
            </w:pPr>
            <w:proofErr w:type="spellStart"/>
            <w:r w:rsidRPr="0008614F">
              <w:t>SubFlows</w:t>
            </w:r>
            <w:proofErr w:type="spellEnd"/>
            <w:r w:rsidRPr="0008614F">
              <w:t xml:space="preserve">: </w:t>
            </w:r>
          </w:p>
          <w:p w14:paraId="69246861" w14:textId="77777777" w:rsidR="00F34D8C" w:rsidRPr="0008614F" w:rsidRDefault="00F34D8C" w:rsidP="00F44E52">
            <w:pPr>
              <w:suppressAutoHyphens/>
              <w:spacing w:after="0" w:line="240" w:lineRule="auto"/>
              <w:contextualSpacing/>
            </w:pPr>
            <w:r>
              <w:t>n/a</w:t>
            </w:r>
          </w:p>
        </w:tc>
      </w:tr>
      <w:tr w:rsidR="00F34D8C" w:rsidRPr="0008614F" w14:paraId="5B0B5AB7" w14:textId="77777777" w:rsidTr="00F44E52">
        <w:trPr>
          <w:cantSplit/>
        </w:trPr>
        <w:tc>
          <w:tcPr>
            <w:tcW w:w="9000" w:type="dxa"/>
            <w:gridSpan w:val="3"/>
          </w:tcPr>
          <w:p w14:paraId="0C62C0CF" w14:textId="77777777" w:rsidR="00F34D8C" w:rsidRPr="0008614F" w:rsidRDefault="00F34D8C" w:rsidP="00F44E52">
            <w:pPr>
              <w:tabs>
                <w:tab w:val="left" w:pos="372"/>
                <w:tab w:val="left" w:pos="1452"/>
              </w:tabs>
              <w:suppressAutoHyphens/>
              <w:spacing w:after="0" w:line="240" w:lineRule="auto"/>
              <w:ind w:left="1452" w:hanging="1452"/>
              <w:contextualSpacing/>
            </w:pPr>
            <w:r w:rsidRPr="0008614F">
              <w:t>Alternate/Exceptional Flows:</w:t>
            </w:r>
          </w:p>
          <w:p w14:paraId="438B88C9" w14:textId="77777777" w:rsidR="00F34D8C" w:rsidRPr="0008614F" w:rsidRDefault="00F34D8C" w:rsidP="00F44E52">
            <w:pPr>
              <w:tabs>
                <w:tab w:val="left" w:pos="372"/>
                <w:tab w:val="left" w:pos="1452"/>
              </w:tabs>
              <w:suppressAutoHyphens/>
              <w:spacing w:after="0" w:line="240" w:lineRule="auto"/>
              <w:ind w:left="1452" w:hanging="1452"/>
              <w:contextualSpacing/>
            </w:pPr>
            <w:r>
              <w:t>n/a</w:t>
            </w:r>
          </w:p>
        </w:tc>
      </w:tr>
    </w:tbl>
    <w:p w14:paraId="5DA3F432" w14:textId="77777777" w:rsidR="00F34D8C" w:rsidRPr="0008614F" w:rsidRDefault="00F34D8C" w:rsidP="00F34D8C">
      <w:pPr>
        <w:pStyle w:val="ListParagraph"/>
        <w:suppressAutoHyphens/>
        <w:spacing w:after="0" w:line="240" w:lineRule="auto"/>
        <w:ind w:left="360"/>
      </w:pPr>
    </w:p>
    <w:p w14:paraId="75DC1A92" w14:textId="0F8ADC0F" w:rsidR="00F34D8C" w:rsidRPr="0008614F" w:rsidRDefault="00F34D8C" w:rsidP="00F34D8C">
      <w:pPr>
        <w:pStyle w:val="ListParagraph"/>
        <w:suppressAutoHyphens/>
        <w:spacing w:after="0" w:line="240" w:lineRule="auto"/>
        <w:ind w:left="360"/>
      </w:pPr>
      <w:r>
        <w:rPr>
          <w:b/>
        </w:rPr>
        <w:t xml:space="preserve">USE CASE </w:t>
      </w:r>
      <w:r w:rsidR="005239C1">
        <w:rPr>
          <w:b/>
        </w:rPr>
        <w:t>#3</w:t>
      </w:r>
      <w:r>
        <w:rPr>
          <w:b/>
        </w:rPr>
        <w:t>:</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F34D8C" w:rsidRPr="0008614F" w14:paraId="467ABF60" w14:textId="77777777" w:rsidTr="00F44E52">
        <w:trPr>
          <w:cantSplit/>
        </w:trPr>
        <w:tc>
          <w:tcPr>
            <w:tcW w:w="2610" w:type="dxa"/>
          </w:tcPr>
          <w:p w14:paraId="17F44F46" w14:textId="77777777" w:rsidR="00F34D8C" w:rsidRPr="0008614F" w:rsidRDefault="00F34D8C" w:rsidP="00F44E52">
            <w:pPr>
              <w:suppressAutoHyphens/>
              <w:spacing w:after="0" w:line="240" w:lineRule="auto"/>
              <w:contextualSpacing/>
            </w:pPr>
            <w:r w:rsidRPr="0008614F">
              <w:t>Use Case Name:</w:t>
            </w:r>
          </w:p>
          <w:p w14:paraId="1291EA34" w14:textId="77777777" w:rsidR="00F34D8C" w:rsidRPr="0008614F" w:rsidRDefault="00F34D8C" w:rsidP="00F44E52">
            <w:pPr>
              <w:suppressAutoHyphens/>
              <w:spacing w:after="0" w:line="240" w:lineRule="auto"/>
              <w:contextualSpacing/>
            </w:pPr>
            <w:r>
              <w:t>Online Class</w:t>
            </w:r>
          </w:p>
        </w:tc>
        <w:tc>
          <w:tcPr>
            <w:tcW w:w="2629" w:type="dxa"/>
          </w:tcPr>
          <w:p w14:paraId="02D28218" w14:textId="77777777" w:rsidR="00F34D8C" w:rsidRPr="0008614F" w:rsidRDefault="00F34D8C" w:rsidP="00F44E52">
            <w:pPr>
              <w:suppressAutoHyphens/>
              <w:spacing w:after="0" w:line="240" w:lineRule="auto"/>
              <w:contextualSpacing/>
            </w:pPr>
            <w:r w:rsidRPr="0008614F">
              <w:t>ID:</w:t>
            </w:r>
          </w:p>
          <w:p w14:paraId="60D584D8" w14:textId="77777777" w:rsidR="00F34D8C" w:rsidRPr="0008614F" w:rsidRDefault="00F34D8C" w:rsidP="00F44E52">
            <w:pPr>
              <w:suppressAutoHyphens/>
              <w:spacing w:after="0" w:line="240" w:lineRule="auto"/>
              <w:contextualSpacing/>
            </w:pPr>
            <w:r>
              <w:t>FM-004</w:t>
            </w:r>
          </w:p>
        </w:tc>
        <w:tc>
          <w:tcPr>
            <w:tcW w:w="3761" w:type="dxa"/>
          </w:tcPr>
          <w:p w14:paraId="7A56402A" w14:textId="77777777" w:rsidR="00F34D8C" w:rsidRPr="0008614F" w:rsidRDefault="00F34D8C"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59E8791A" w14:textId="77777777" w:rsidR="00F34D8C" w:rsidRPr="0008614F" w:rsidRDefault="00F34D8C" w:rsidP="00F44E52">
            <w:pPr>
              <w:suppressAutoHyphens/>
              <w:spacing w:after="0" w:line="240" w:lineRule="auto"/>
              <w:contextualSpacing/>
            </w:pPr>
            <w:r>
              <w:t>MEDIUM</w:t>
            </w:r>
          </w:p>
        </w:tc>
      </w:tr>
      <w:tr w:rsidR="00F34D8C" w:rsidRPr="0008614F" w14:paraId="15607094" w14:textId="77777777" w:rsidTr="00F44E52">
        <w:trPr>
          <w:cantSplit/>
        </w:trPr>
        <w:tc>
          <w:tcPr>
            <w:tcW w:w="2610" w:type="dxa"/>
          </w:tcPr>
          <w:p w14:paraId="6E0C930C" w14:textId="77777777" w:rsidR="00F34D8C" w:rsidRPr="0008614F" w:rsidRDefault="00F34D8C" w:rsidP="00F44E52">
            <w:pPr>
              <w:suppressAutoHyphens/>
              <w:spacing w:after="0" w:line="240" w:lineRule="auto"/>
              <w:contextualSpacing/>
            </w:pPr>
            <w:r w:rsidRPr="0008614F">
              <w:t>Primary Actor:</w:t>
            </w:r>
          </w:p>
          <w:p w14:paraId="73723701" w14:textId="77777777" w:rsidR="00F34D8C" w:rsidRPr="0008614F" w:rsidRDefault="00F34D8C" w:rsidP="00F44E52">
            <w:pPr>
              <w:suppressAutoHyphens/>
              <w:spacing w:after="0" w:line="240" w:lineRule="auto"/>
              <w:contextualSpacing/>
            </w:pPr>
            <w:r>
              <w:t>Staff Member</w:t>
            </w:r>
          </w:p>
        </w:tc>
        <w:tc>
          <w:tcPr>
            <w:tcW w:w="6390" w:type="dxa"/>
            <w:gridSpan w:val="2"/>
          </w:tcPr>
          <w:p w14:paraId="7FB5271B" w14:textId="77777777" w:rsidR="00F34D8C" w:rsidRPr="0008614F" w:rsidRDefault="00F34D8C" w:rsidP="00F44E52">
            <w:pPr>
              <w:suppressAutoHyphens/>
              <w:spacing w:after="0" w:line="240" w:lineRule="auto"/>
              <w:contextualSpacing/>
            </w:pPr>
            <w:r w:rsidRPr="0008614F">
              <w:t>Use Case Type:</w:t>
            </w:r>
          </w:p>
          <w:p w14:paraId="63AA3FDA" w14:textId="77777777" w:rsidR="00F34D8C" w:rsidRPr="0008614F" w:rsidRDefault="00F34D8C" w:rsidP="00F44E52">
            <w:pPr>
              <w:suppressAutoHyphens/>
              <w:spacing w:after="0" w:line="240" w:lineRule="auto"/>
              <w:contextualSpacing/>
            </w:pPr>
            <w:r>
              <w:t>Detail, Essential</w:t>
            </w:r>
          </w:p>
        </w:tc>
      </w:tr>
      <w:tr w:rsidR="00F34D8C" w:rsidRPr="0008614F" w14:paraId="35BD02E4" w14:textId="77777777" w:rsidTr="00F44E52">
        <w:trPr>
          <w:cantSplit/>
        </w:trPr>
        <w:tc>
          <w:tcPr>
            <w:tcW w:w="9000" w:type="dxa"/>
            <w:gridSpan w:val="3"/>
          </w:tcPr>
          <w:p w14:paraId="2FCBA433" w14:textId="77777777" w:rsidR="00F34D8C" w:rsidRPr="0008614F" w:rsidRDefault="00F34D8C" w:rsidP="00F44E52">
            <w:pPr>
              <w:suppressAutoHyphens/>
              <w:spacing w:after="0" w:line="240" w:lineRule="auto"/>
              <w:contextualSpacing/>
            </w:pPr>
            <w:r w:rsidRPr="0008614F">
              <w:t>Stakeholders and Interests:</w:t>
            </w:r>
          </w:p>
          <w:p w14:paraId="3267087A" w14:textId="77777777" w:rsidR="00F34D8C" w:rsidRPr="0008614F" w:rsidRDefault="00F34D8C" w:rsidP="00F44E52">
            <w:pPr>
              <w:suppressAutoHyphens/>
              <w:spacing w:after="0" w:line="240" w:lineRule="auto"/>
              <w:contextualSpacing/>
            </w:pPr>
            <w:r>
              <w:t>Staff Member- need access to providing access to online hub.</w:t>
            </w:r>
          </w:p>
        </w:tc>
      </w:tr>
      <w:tr w:rsidR="00F34D8C" w:rsidRPr="0008614F" w14:paraId="1EAF12BC" w14:textId="77777777" w:rsidTr="00F44E52">
        <w:trPr>
          <w:cantSplit/>
        </w:trPr>
        <w:tc>
          <w:tcPr>
            <w:tcW w:w="9000" w:type="dxa"/>
            <w:gridSpan w:val="3"/>
          </w:tcPr>
          <w:p w14:paraId="2F24C51D" w14:textId="77777777" w:rsidR="00F34D8C" w:rsidRPr="0008614F" w:rsidRDefault="00F34D8C" w:rsidP="00F44E52">
            <w:pPr>
              <w:suppressAutoHyphens/>
              <w:spacing w:after="0" w:line="240" w:lineRule="auto"/>
              <w:ind w:left="2172" w:hanging="2172"/>
              <w:contextualSpacing/>
            </w:pPr>
            <w:r w:rsidRPr="0008614F">
              <w:t>Brief Description:</w:t>
            </w:r>
          </w:p>
          <w:p w14:paraId="30AAACAC" w14:textId="77777777" w:rsidR="00F34D8C" w:rsidRPr="0008614F" w:rsidRDefault="00F34D8C" w:rsidP="00F44E52">
            <w:pPr>
              <w:suppressAutoHyphens/>
              <w:spacing w:after="0" w:line="240" w:lineRule="auto"/>
              <w:ind w:left="864" w:hanging="864"/>
              <w:contextualSpacing/>
            </w:pPr>
            <w:r>
              <w:t>Basic information related to where to find the Class URL and Class Browser.</w:t>
            </w:r>
          </w:p>
        </w:tc>
      </w:tr>
      <w:tr w:rsidR="00F34D8C" w:rsidRPr="0008614F" w14:paraId="42AF2895" w14:textId="77777777" w:rsidTr="00F44E52">
        <w:trPr>
          <w:cantSplit/>
        </w:trPr>
        <w:tc>
          <w:tcPr>
            <w:tcW w:w="9000" w:type="dxa"/>
            <w:gridSpan w:val="3"/>
          </w:tcPr>
          <w:p w14:paraId="3D6E7E61" w14:textId="77777777" w:rsidR="00F34D8C" w:rsidRPr="0008614F" w:rsidRDefault="00F34D8C" w:rsidP="00F44E52">
            <w:pPr>
              <w:suppressAutoHyphens/>
              <w:spacing w:after="0" w:line="240" w:lineRule="auto"/>
              <w:ind w:left="864" w:hanging="864"/>
              <w:contextualSpacing/>
            </w:pPr>
            <w:r w:rsidRPr="0008614F">
              <w:lastRenderedPageBreak/>
              <w:t>Trigger:</w:t>
            </w:r>
          </w:p>
          <w:p w14:paraId="52F31F09" w14:textId="77777777" w:rsidR="00F34D8C" w:rsidRPr="0008614F" w:rsidRDefault="00F34D8C" w:rsidP="00F44E52">
            <w:pPr>
              <w:suppressAutoHyphens/>
              <w:spacing w:after="0" w:line="240" w:lineRule="auto"/>
              <w:ind w:left="864" w:hanging="864"/>
              <w:contextualSpacing/>
            </w:pPr>
            <w:r>
              <w:t>Staff Member is looking through class files and clicks on link to take her to Class Records homepage online.</w:t>
            </w:r>
          </w:p>
          <w:p w14:paraId="53FA8744" w14:textId="77777777" w:rsidR="00F34D8C" w:rsidRPr="0008614F" w:rsidRDefault="00F34D8C" w:rsidP="00F44E52">
            <w:pPr>
              <w:suppressAutoHyphens/>
              <w:spacing w:after="0" w:line="240" w:lineRule="auto"/>
              <w:ind w:left="864" w:hanging="864"/>
              <w:contextualSpacing/>
            </w:pPr>
          </w:p>
          <w:p w14:paraId="4D24243A" w14:textId="77777777" w:rsidR="00F34D8C" w:rsidRPr="0008614F" w:rsidRDefault="00F34D8C" w:rsidP="00F44E52">
            <w:pPr>
              <w:tabs>
                <w:tab w:val="left" w:pos="1452"/>
              </w:tabs>
              <w:suppressAutoHyphens/>
              <w:spacing w:after="0" w:line="240" w:lineRule="auto"/>
              <w:ind w:left="2172" w:hanging="2172"/>
              <w:contextualSpacing/>
            </w:pPr>
            <w:r w:rsidRPr="0008614F">
              <w:t>Type:</w:t>
            </w:r>
          </w:p>
          <w:p w14:paraId="7E8EADD1" w14:textId="77777777" w:rsidR="00F34D8C" w:rsidRPr="0008614F" w:rsidRDefault="00F34D8C" w:rsidP="00F44E52">
            <w:pPr>
              <w:suppressAutoHyphens/>
              <w:spacing w:after="0" w:line="240" w:lineRule="auto"/>
              <w:ind w:left="864" w:hanging="864"/>
              <w:contextualSpacing/>
            </w:pPr>
            <w:r>
              <w:t>External</w:t>
            </w:r>
          </w:p>
        </w:tc>
      </w:tr>
      <w:tr w:rsidR="00F34D8C" w:rsidRPr="0008614F" w14:paraId="1F65403E" w14:textId="77777777" w:rsidTr="00F44E52">
        <w:trPr>
          <w:cantSplit/>
        </w:trPr>
        <w:tc>
          <w:tcPr>
            <w:tcW w:w="9000" w:type="dxa"/>
            <w:gridSpan w:val="3"/>
          </w:tcPr>
          <w:p w14:paraId="54B4A722" w14:textId="77777777" w:rsidR="00F34D8C" w:rsidRPr="0008614F" w:rsidRDefault="00F34D8C" w:rsidP="00F44E52">
            <w:pPr>
              <w:suppressAutoHyphens/>
              <w:spacing w:after="0" w:line="240" w:lineRule="auto"/>
              <w:contextualSpacing/>
            </w:pPr>
            <w:r>
              <w:t>Relationships</w:t>
            </w:r>
          </w:p>
          <w:p w14:paraId="317C9660" w14:textId="77777777" w:rsidR="00F34D8C" w:rsidRPr="0008614F" w:rsidRDefault="00F34D8C" w:rsidP="00F44E52">
            <w:pPr>
              <w:suppressAutoHyphens/>
              <w:spacing w:after="0" w:line="240" w:lineRule="auto"/>
              <w:contextualSpacing/>
            </w:pPr>
          </w:p>
          <w:p w14:paraId="13A19E3F" w14:textId="77777777" w:rsidR="00F34D8C" w:rsidRDefault="00F34D8C" w:rsidP="00F44E52">
            <w:pPr>
              <w:pStyle w:val="ListParagraph"/>
              <w:numPr>
                <w:ilvl w:val="0"/>
                <w:numId w:val="2"/>
              </w:numPr>
              <w:suppressAutoHyphens/>
              <w:spacing w:after="0" w:line="240" w:lineRule="auto"/>
            </w:pPr>
            <w:r w:rsidRPr="0008614F">
              <w:t>Association:</w:t>
            </w:r>
            <w:r>
              <w:t xml:space="preserve"> </w:t>
            </w:r>
          </w:p>
          <w:p w14:paraId="3A40814C" w14:textId="77777777" w:rsidR="00F34D8C" w:rsidRPr="0008614F" w:rsidRDefault="00F34D8C" w:rsidP="00F44E52">
            <w:pPr>
              <w:pStyle w:val="ListParagraph"/>
              <w:suppressAutoHyphens/>
              <w:spacing w:after="0" w:line="240" w:lineRule="auto"/>
            </w:pPr>
            <w:r>
              <w:t>n/a</w:t>
            </w:r>
          </w:p>
          <w:p w14:paraId="57AD131B" w14:textId="77777777" w:rsidR="00F34D8C" w:rsidRDefault="00F34D8C" w:rsidP="00F44E52">
            <w:pPr>
              <w:pStyle w:val="ListParagraph"/>
              <w:suppressAutoHyphens/>
              <w:spacing w:after="0" w:line="240" w:lineRule="auto"/>
            </w:pPr>
          </w:p>
          <w:p w14:paraId="25C2CC20" w14:textId="77777777" w:rsidR="00F34D8C" w:rsidRDefault="00F34D8C" w:rsidP="00F44E52">
            <w:pPr>
              <w:pStyle w:val="ListParagraph"/>
              <w:numPr>
                <w:ilvl w:val="0"/>
                <w:numId w:val="2"/>
              </w:numPr>
              <w:suppressAutoHyphens/>
              <w:spacing w:after="0" w:line="240" w:lineRule="auto"/>
            </w:pPr>
            <w:r>
              <w:t xml:space="preserve">Include: </w:t>
            </w:r>
          </w:p>
          <w:p w14:paraId="3D1DAEE2" w14:textId="77777777" w:rsidR="00F34D8C" w:rsidRPr="0008614F" w:rsidRDefault="00F34D8C" w:rsidP="00F44E52">
            <w:pPr>
              <w:pStyle w:val="ListParagraph"/>
              <w:suppressAutoHyphens/>
              <w:spacing w:after="0" w:line="240" w:lineRule="auto"/>
            </w:pPr>
            <w:r>
              <w:t>n/a</w:t>
            </w:r>
          </w:p>
          <w:p w14:paraId="36CAE3FA" w14:textId="77777777" w:rsidR="00F34D8C" w:rsidRPr="0008614F" w:rsidRDefault="00F34D8C" w:rsidP="00F44E52">
            <w:pPr>
              <w:pStyle w:val="ListParagraph"/>
              <w:suppressAutoHyphens/>
              <w:spacing w:after="0" w:line="240" w:lineRule="auto"/>
            </w:pPr>
          </w:p>
          <w:p w14:paraId="2098B96D" w14:textId="77777777" w:rsidR="00F34D8C" w:rsidRDefault="00F34D8C" w:rsidP="00F44E52">
            <w:pPr>
              <w:pStyle w:val="ListParagraph"/>
              <w:numPr>
                <w:ilvl w:val="0"/>
                <w:numId w:val="2"/>
              </w:numPr>
              <w:suppressAutoHyphens/>
              <w:spacing w:after="0" w:line="240" w:lineRule="auto"/>
            </w:pPr>
            <w:r>
              <w:t xml:space="preserve">Extend: </w:t>
            </w:r>
          </w:p>
          <w:p w14:paraId="1E0E48A4" w14:textId="77777777" w:rsidR="00F34D8C" w:rsidRPr="0008614F" w:rsidRDefault="00F34D8C" w:rsidP="00F44E52">
            <w:pPr>
              <w:pStyle w:val="ListParagraph"/>
              <w:suppressAutoHyphens/>
              <w:spacing w:after="0" w:line="240" w:lineRule="auto"/>
            </w:pPr>
            <w:r>
              <w:t>Maintain Class Records</w:t>
            </w:r>
          </w:p>
          <w:p w14:paraId="25057E57" w14:textId="77777777" w:rsidR="00F34D8C" w:rsidRPr="0008614F" w:rsidRDefault="00F34D8C" w:rsidP="00F44E52">
            <w:pPr>
              <w:pStyle w:val="ListParagraph"/>
              <w:suppressAutoHyphens/>
              <w:spacing w:after="0" w:line="240" w:lineRule="auto"/>
            </w:pPr>
          </w:p>
          <w:p w14:paraId="5ECCA360" w14:textId="77777777" w:rsidR="00F34D8C" w:rsidRDefault="00F34D8C" w:rsidP="00F44E52">
            <w:pPr>
              <w:pStyle w:val="ListParagraph"/>
              <w:numPr>
                <w:ilvl w:val="0"/>
                <w:numId w:val="2"/>
              </w:numPr>
              <w:suppressAutoHyphens/>
              <w:spacing w:after="0" w:line="240" w:lineRule="auto"/>
            </w:pPr>
            <w:r w:rsidRPr="0008614F">
              <w:t xml:space="preserve">Generalization: </w:t>
            </w:r>
          </w:p>
          <w:p w14:paraId="6BA4768F" w14:textId="77777777" w:rsidR="00F34D8C" w:rsidRPr="0008614F" w:rsidRDefault="00F34D8C" w:rsidP="00F44E52">
            <w:pPr>
              <w:pStyle w:val="ListParagraph"/>
              <w:suppressAutoHyphens/>
              <w:spacing w:after="0" w:line="240" w:lineRule="auto"/>
            </w:pPr>
            <w:r>
              <w:t>n/a</w:t>
            </w:r>
          </w:p>
        </w:tc>
      </w:tr>
      <w:tr w:rsidR="00F34D8C" w:rsidRPr="0008614F" w14:paraId="040E8AFD" w14:textId="77777777" w:rsidTr="00F44E52">
        <w:trPr>
          <w:cantSplit/>
        </w:trPr>
        <w:tc>
          <w:tcPr>
            <w:tcW w:w="9000" w:type="dxa"/>
            <w:gridSpan w:val="3"/>
          </w:tcPr>
          <w:p w14:paraId="0A5E3A68" w14:textId="77777777" w:rsidR="00F34D8C" w:rsidRPr="0008614F" w:rsidRDefault="00F34D8C" w:rsidP="00F44E52">
            <w:pPr>
              <w:tabs>
                <w:tab w:val="left" w:pos="732"/>
                <w:tab w:val="left" w:pos="1092"/>
                <w:tab w:val="left" w:pos="1452"/>
              </w:tabs>
              <w:suppressAutoHyphens/>
              <w:spacing w:after="0" w:line="240" w:lineRule="auto"/>
              <w:contextualSpacing/>
            </w:pPr>
            <w:r w:rsidRPr="0008614F">
              <w:t>Normal Flow of Events:</w:t>
            </w:r>
          </w:p>
          <w:p w14:paraId="5BF35DE1" w14:textId="77777777" w:rsidR="00F34D8C" w:rsidRDefault="00F34D8C" w:rsidP="00F44E52">
            <w:pPr>
              <w:pStyle w:val="ListParagraph"/>
              <w:numPr>
                <w:ilvl w:val="0"/>
                <w:numId w:val="6"/>
              </w:numPr>
              <w:tabs>
                <w:tab w:val="left" w:pos="732"/>
                <w:tab w:val="left" w:pos="1092"/>
                <w:tab w:val="left" w:pos="1452"/>
              </w:tabs>
              <w:suppressAutoHyphens/>
              <w:spacing w:after="0" w:line="240" w:lineRule="auto"/>
            </w:pPr>
            <w:r>
              <w:t>Staff Member gains entry to Course and Classes Record System.</w:t>
            </w:r>
          </w:p>
          <w:p w14:paraId="22656020" w14:textId="77777777" w:rsidR="00F34D8C" w:rsidRDefault="00F34D8C" w:rsidP="00F44E52">
            <w:pPr>
              <w:pStyle w:val="ListParagraph"/>
              <w:numPr>
                <w:ilvl w:val="0"/>
                <w:numId w:val="6"/>
              </w:numPr>
              <w:tabs>
                <w:tab w:val="left" w:pos="732"/>
                <w:tab w:val="left" w:pos="1092"/>
                <w:tab w:val="left" w:pos="1452"/>
              </w:tabs>
              <w:suppressAutoHyphens/>
              <w:spacing w:after="0" w:line="240" w:lineRule="auto"/>
            </w:pPr>
            <w:r>
              <w:t>Staff Member selects to modify an Online Course they are teaching.</w:t>
            </w:r>
          </w:p>
          <w:p w14:paraId="262567DF" w14:textId="77777777" w:rsidR="00F34D8C" w:rsidRPr="0008614F" w:rsidRDefault="00F34D8C" w:rsidP="00F44E52">
            <w:pPr>
              <w:pStyle w:val="ListParagraph"/>
              <w:numPr>
                <w:ilvl w:val="0"/>
                <w:numId w:val="6"/>
              </w:numPr>
              <w:tabs>
                <w:tab w:val="left" w:pos="732"/>
                <w:tab w:val="left" w:pos="1092"/>
                <w:tab w:val="left" w:pos="1452"/>
              </w:tabs>
              <w:suppressAutoHyphens/>
              <w:spacing w:after="0" w:line="240" w:lineRule="auto"/>
            </w:pPr>
            <w:r>
              <w:t>Staff Member is granted entry through URL or Browser.</w:t>
            </w:r>
          </w:p>
        </w:tc>
      </w:tr>
      <w:tr w:rsidR="00F34D8C" w:rsidRPr="0008614F" w14:paraId="35DCD719" w14:textId="77777777" w:rsidTr="00F44E52">
        <w:trPr>
          <w:cantSplit/>
        </w:trPr>
        <w:tc>
          <w:tcPr>
            <w:tcW w:w="9000" w:type="dxa"/>
            <w:gridSpan w:val="3"/>
          </w:tcPr>
          <w:p w14:paraId="3CF6CF7F" w14:textId="77777777" w:rsidR="00F34D8C" w:rsidRPr="0008614F" w:rsidRDefault="00F34D8C" w:rsidP="00F44E52">
            <w:pPr>
              <w:suppressAutoHyphens/>
              <w:spacing w:after="0" w:line="240" w:lineRule="auto"/>
              <w:contextualSpacing/>
            </w:pPr>
            <w:proofErr w:type="spellStart"/>
            <w:r w:rsidRPr="0008614F">
              <w:t>SubFlows</w:t>
            </w:r>
            <w:proofErr w:type="spellEnd"/>
            <w:r w:rsidRPr="0008614F">
              <w:t xml:space="preserve">: </w:t>
            </w:r>
          </w:p>
          <w:p w14:paraId="63830ED4" w14:textId="77777777" w:rsidR="00F34D8C" w:rsidRPr="0008614F" w:rsidRDefault="00F34D8C" w:rsidP="00F44E52">
            <w:pPr>
              <w:suppressAutoHyphens/>
              <w:spacing w:after="0" w:line="240" w:lineRule="auto"/>
              <w:contextualSpacing/>
            </w:pPr>
            <w:r>
              <w:t>n/a</w:t>
            </w:r>
          </w:p>
        </w:tc>
      </w:tr>
      <w:tr w:rsidR="00F34D8C" w:rsidRPr="0008614F" w14:paraId="088408B2" w14:textId="77777777" w:rsidTr="00F44E52">
        <w:trPr>
          <w:cantSplit/>
        </w:trPr>
        <w:tc>
          <w:tcPr>
            <w:tcW w:w="9000" w:type="dxa"/>
            <w:gridSpan w:val="3"/>
          </w:tcPr>
          <w:p w14:paraId="7434AC20" w14:textId="77777777" w:rsidR="00F34D8C" w:rsidRPr="0008614F" w:rsidRDefault="00F34D8C" w:rsidP="00F44E52">
            <w:pPr>
              <w:tabs>
                <w:tab w:val="left" w:pos="372"/>
                <w:tab w:val="left" w:pos="1452"/>
              </w:tabs>
              <w:suppressAutoHyphens/>
              <w:spacing w:after="0" w:line="240" w:lineRule="auto"/>
              <w:ind w:left="1452" w:hanging="1452"/>
              <w:contextualSpacing/>
            </w:pPr>
            <w:r w:rsidRPr="0008614F">
              <w:t>Alternate/Exceptional Flows:</w:t>
            </w:r>
          </w:p>
          <w:p w14:paraId="23BC43DC" w14:textId="77777777" w:rsidR="00F34D8C" w:rsidRPr="0008614F" w:rsidRDefault="00F34D8C" w:rsidP="00F44E52">
            <w:pPr>
              <w:tabs>
                <w:tab w:val="left" w:pos="372"/>
                <w:tab w:val="left" w:pos="1452"/>
              </w:tabs>
              <w:suppressAutoHyphens/>
              <w:spacing w:after="0" w:line="240" w:lineRule="auto"/>
              <w:ind w:left="1452" w:hanging="1452"/>
              <w:contextualSpacing/>
            </w:pPr>
            <w:r>
              <w:t>n/a</w:t>
            </w:r>
          </w:p>
        </w:tc>
      </w:tr>
    </w:tbl>
    <w:p w14:paraId="4C4E49DD" w14:textId="77777777" w:rsidR="00F34D8C" w:rsidRPr="0008614F" w:rsidRDefault="00F34D8C" w:rsidP="00F34D8C">
      <w:pPr>
        <w:pStyle w:val="ListParagraph"/>
        <w:suppressAutoHyphens/>
        <w:spacing w:after="0" w:line="240" w:lineRule="auto"/>
        <w:ind w:left="360"/>
      </w:pPr>
    </w:p>
    <w:p w14:paraId="72747BC6" w14:textId="6093A88E" w:rsidR="00F34D8C" w:rsidRDefault="00F34D8C" w:rsidP="00F34D8C">
      <w:pPr>
        <w:pStyle w:val="ListParagraph"/>
        <w:suppressAutoHyphens/>
        <w:spacing w:after="0" w:line="240" w:lineRule="auto"/>
        <w:ind w:left="360"/>
      </w:pPr>
      <w:r>
        <w:rPr>
          <w:b/>
        </w:rPr>
        <w:t xml:space="preserve">USE CASE </w:t>
      </w:r>
      <w:r w:rsidR="005239C1">
        <w:rPr>
          <w:b/>
        </w:rPr>
        <w:t>#4</w:t>
      </w:r>
      <w:r>
        <w:rPr>
          <w:b/>
        </w:rPr>
        <w:t>:</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F34D8C" w:rsidRPr="0008614F" w14:paraId="1134B9E1" w14:textId="77777777" w:rsidTr="00F44E52">
        <w:trPr>
          <w:cantSplit/>
        </w:trPr>
        <w:tc>
          <w:tcPr>
            <w:tcW w:w="2610" w:type="dxa"/>
          </w:tcPr>
          <w:p w14:paraId="79BD489F" w14:textId="77777777" w:rsidR="00F34D8C" w:rsidRDefault="00F34D8C" w:rsidP="00F44E52">
            <w:pPr>
              <w:suppressAutoHyphens/>
              <w:spacing w:after="0" w:line="240" w:lineRule="auto"/>
              <w:contextualSpacing/>
            </w:pPr>
            <w:r w:rsidRPr="0008614F">
              <w:t>Use Case Name:</w:t>
            </w:r>
          </w:p>
          <w:p w14:paraId="6D97F8F7" w14:textId="77777777" w:rsidR="00F34D8C" w:rsidRPr="0008614F" w:rsidRDefault="00F34D8C" w:rsidP="00F44E52">
            <w:pPr>
              <w:suppressAutoHyphens/>
              <w:spacing w:after="0" w:line="240" w:lineRule="auto"/>
              <w:contextualSpacing/>
            </w:pPr>
            <w:r>
              <w:t>Face-to-Face Class</w:t>
            </w:r>
          </w:p>
        </w:tc>
        <w:tc>
          <w:tcPr>
            <w:tcW w:w="2629" w:type="dxa"/>
          </w:tcPr>
          <w:p w14:paraId="7A3709A6" w14:textId="77777777" w:rsidR="00F34D8C" w:rsidRPr="0008614F" w:rsidRDefault="00F34D8C" w:rsidP="00F44E52">
            <w:pPr>
              <w:suppressAutoHyphens/>
              <w:spacing w:after="0" w:line="240" w:lineRule="auto"/>
              <w:contextualSpacing/>
            </w:pPr>
            <w:r w:rsidRPr="0008614F">
              <w:t>ID:</w:t>
            </w:r>
          </w:p>
          <w:p w14:paraId="2C7A1121" w14:textId="77777777" w:rsidR="00F34D8C" w:rsidRPr="0008614F" w:rsidRDefault="00F34D8C" w:rsidP="00F44E52">
            <w:pPr>
              <w:suppressAutoHyphens/>
              <w:spacing w:after="0" w:line="240" w:lineRule="auto"/>
              <w:contextualSpacing/>
            </w:pPr>
            <w:r>
              <w:t>FM-005</w:t>
            </w:r>
          </w:p>
        </w:tc>
        <w:tc>
          <w:tcPr>
            <w:tcW w:w="3761" w:type="dxa"/>
          </w:tcPr>
          <w:p w14:paraId="61EFE126" w14:textId="77777777" w:rsidR="00F34D8C" w:rsidRPr="0008614F" w:rsidRDefault="00F34D8C"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4A9D578E" w14:textId="77777777" w:rsidR="00F34D8C" w:rsidRPr="0008614F" w:rsidRDefault="00F34D8C" w:rsidP="00F44E52">
            <w:pPr>
              <w:suppressAutoHyphens/>
              <w:spacing w:after="0" w:line="240" w:lineRule="auto"/>
              <w:contextualSpacing/>
            </w:pPr>
            <w:r>
              <w:t>MEDIUM</w:t>
            </w:r>
          </w:p>
        </w:tc>
      </w:tr>
      <w:tr w:rsidR="00F34D8C" w:rsidRPr="0008614F" w14:paraId="270F8F19" w14:textId="77777777" w:rsidTr="00F44E52">
        <w:trPr>
          <w:cantSplit/>
        </w:trPr>
        <w:tc>
          <w:tcPr>
            <w:tcW w:w="2610" w:type="dxa"/>
          </w:tcPr>
          <w:p w14:paraId="2ECBB7AB" w14:textId="77777777" w:rsidR="00F34D8C" w:rsidRPr="0008614F" w:rsidRDefault="00F34D8C" w:rsidP="00F44E52">
            <w:pPr>
              <w:suppressAutoHyphens/>
              <w:spacing w:after="0" w:line="240" w:lineRule="auto"/>
              <w:contextualSpacing/>
            </w:pPr>
            <w:r w:rsidRPr="0008614F">
              <w:t>Primary Actor:</w:t>
            </w:r>
          </w:p>
          <w:p w14:paraId="5851E72C" w14:textId="77777777" w:rsidR="00F34D8C" w:rsidRPr="0008614F" w:rsidRDefault="00F34D8C" w:rsidP="00F44E52">
            <w:pPr>
              <w:suppressAutoHyphens/>
              <w:spacing w:after="0" w:line="240" w:lineRule="auto"/>
              <w:contextualSpacing/>
            </w:pPr>
            <w:r>
              <w:t>Staff Member</w:t>
            </w:r>
          </w:p>
        </w:tc>
        <w:tc>
          <w:tcPr>
            <w:tcW w:w="6390" w:type="dxa"/>
            <w:gridSpan w:val="2"/>
          </w:tcPr>
          <w:p w14:paraId="591E6AD5" w14:textId="77777777" w:rsidR="00F34D8C" w:rsidRPr="0008614F" w:rsidRDefault="00F34D8C" w:rsidP="00F44E52">
            <w:pPr>
              <w:suppressAutoHyphens/>
              <w:spacing w:after="0" w:line="240" w:lineRule="auto"/>
              <w:contextualSpacing/>
            </w:pPr>
            <w:r w:rsidRPr="0008614F">
              <w:t>Use Case Type:</w:t>
            </w:r>
          </w:p>
          <w:p w14:paraId="7EF56423" w14:textId="77777777" w:rsidR="00F34D8C" w:rsidRPr="0008614F" w:rsidRDefault="00F34D8C" w:rsidP="00F44E52">
            <w:pPr>
              <w:suppressAutoHyphens/>
              <w:spacing w:after="0" w:line="240" w:lineRule="auto"/>
              <w:contextualSpacing/>
            </w:pPr>
            <w:r>
              <w:t>Detail, Essential</w:t>
            </w:r>
          </w:p>
        </w:tc>
      </w:tr>
      <w:tr w:rsidR="00F34D8C" w:rsidRPr="0008614F" w14:paraId="37BFB7DA" w14:textId="77777777" w:rsidTr="00F44E52">
        <w:trPr>
          <w:cantSplit/>
        </w:trPr>
        <w:tc>
          <w:tcPr>
            <w:tcW w:w="9000" w:type="dxa"/>
            <w:gridSpan w:val="3"/>
          </w:tcPr>
          <w:p w14:paraId="1AF179A4" w14:textId="77777777" w:rsidR="00F34D8C" w:rsidRPr="0008614F" w:rsidRDefault="00F34D8C" w:rsidP="00F44E52">
            <w:pPr>
              <w:suppressAutoHyphens/>
              <w:spacing w:after="0" w:line="240" w:lineRule="auto"/>
              <w:contextualSpacing/>
            </w:pPr>
            <w:r w:rsidRPr="0008614F">
              <w:t>Stakeholders and Interests:</w:t>
            </w:r>
          </w:p>
          <w:p w14:paraId="3CD44DF6" w14:textId="77777777" w:rsidR="00F34D8C" w:rsidRPr="0008614F" w:rsidRDefault="00F34D8C" w:rsidP="00F44E52">
            <w:pPr>
              <w:suppressAutoHyphens/>
              <w:spacing w:after="0" w:line="240" w:lineRule="auto"/>
              <w:contextualSpacing/>
            </w:pPr>
            <w:r>
              <w:t>Staff Members- ability to use CRUD capabilities for Classes being taught by Staff Member.</w:t>
            </w:r>
          </w:p>
        </w:tc>
      </w:tr>
      <w:tr w:rsidR="00F34D8C" w:rsidRPr="0008614F" w14:paraId="36AC0952" w14:textId="77777777" w:rsidTr="00F44E52">
        <w:trPr>
          <w:cantSplit/>
        </w:trPr>
        <w:tc>
          <w:tcPr>
            <w:tcW w:w="9000" w:type="dxa"/>
            <w:gridSpan w:val="3"/>
          </w:tcPr>
          <w:p w14:paraId="50FCE5BC" w14:textId="77777777" w:rsidR="00F34D8C" w:rsidRPr="0008614F" w:rsidRDefault="00F34D8C" w:rsidP="00F44E52">
            <w:pPr>
              <w:suppressAutoHyphens/>
              <w:spacing w:after="0" w:line="240" w:lineRule="auto"/>
              <w:ind w:left="2172" w:hanging="2172"/>
              <w:contextualSpacing/>
            </w:pPr>
            <w:r w:rsidRPr="0008614F">
              <w:t>Brief Description:</w:t>
            </w:r>
          </w:p>
          <w:p w14:paraId="11063857" w14:textId="77777777" w:rsidR="00F34D8C" w:rsidRPr="0008614F" w:rsidRDefault="00F34D8C" w:rsidP="00F44E52">
            <w:pPr>
              <w:suppressAutoHyphens/>
              <w:spacing w:after="0" w:line="240" w:lineRule="auto"/>
              <w:ind w:left="864" w:hanging="864"/>
              <w:contextualSpacing/>
            </w:pPr>
            <w:r>
              <w:t>Staff Members that are teaching Face-to-Face or On-Campus Classes, will have the ability to CRUD for all Classes they are teaching that semester.</w:t>
            </w:r>
          </w:p>
        </w:tc>
      </w:tr>
      <w:tr w:rsidR="00F34D8C" w:rsidRPr="0008614F" w14:paraId="70069851" w14:textId="77777777" w:rsidTr="00F44E52">
        <w:trPr>
          <w:cantSplit/>
        </w:trPr>
        <w:tc>
          <w:tcPr>
            <w:tcW w:w="9000" w:type="dxa"/>
            <w:gridSpan w:val="3"/>
          </w:tcPr>
          <w:p w14:paraId="00EE4C9C" w14:textId="77777777" w:rsidR="00F34D8C" w:rsidRPr="0008614F" w:rsidRDefault="00F34D8C" w:rsidP="00F44E52">
            <w:pPr>
              <w:suppressAutoHyphens/>
              <w:spacing w:after="0" w:line="240" w:lineRule="auto"/>
              <w:ind w:left="864" w:hanging="864"/>
              <w:contextualSpacing/>
            </w:pPr>
            <w:r w:rsidRPr="0008614F">
              <w:t>Trigger:</w:t>
            </w:r>
          </w:p>
          <w:p w14:paraId="50FDAA87" w14:textId="77777777" w:rsidR="00F34D8C" w:rsidRPr="0008614F" w:rsidRDefault="00F34D8C" w:rsidP="00F44E52">
            <w:pPr>
              <w:tabs>
                <w:tab w:val="left" w:pos="3000"/>
              </w:tabs>
              <w:suppressAutoHyphens/>
              <w:spacing w:after="0" w:line="240" w:lineRule="auto"/>
              <w:ind w:left="864" w:hanging="864"/>
              <w:contextualSpacing/>
            </w:pPr>
            <w:r>
              <w:t>Staff Member joins domain and requests entry to the Class they are teaching by clicking on it.</w:t>
            </w:r>
          </w:p>
          <w:p w14:paraId="2E83DD2E" w14:textId="77777777" w:rsidR="00F34D8C" w:rsidRPr="0008614F" w:rsidRDefault="00F34D8C" w:rsidP="00F44E52">
            <w:pPr>
              <w:suppressAutoHyphens/>
              <w:spacing w:after="0" w:line="240" w:lineRule="auto"/>
              <w:ind w:left="864" w:hanging="864"/>
              <w:contextualSpacing/>
            </w:pPr>
          </w:p>
          <w:p w14:paraId="13C8EE61" w14:textId="77777777" w:rsidR="00F34D8C" w:rsidRPr="0008614F" w:rsidRDefault="00F34D8C" w:rsidP="00F44E52">
            <w:pPr>
              <w:tabs>
                <w:tab w:val="left" w:pos="1452"/>
              </w:tabs>
              <w:suppressAutoHyphens/>
              <w:spacing w:after="0" w:line="240" w:lineRule="auto"/>
              <w:ind w:left="2172" w:hanging="2172"/>
              <w:contextualSpacing/>
            </w:pPr>
            <w:r w:rsidRPr="0008614F">
              <w:t>Type:</w:t>
            </w:r>
          </w:p>
          <w:p w14:paraId="1E6DA95A" w14:textId="77777777" w:rsidR="00F34D8C" w:rsidRPr="0008614F" w:rsidRDefault="00F34D8C" w:rsidP="00F44E52">
            <w:pPr>
              <w:suppressAutoHyphens/>
              <w:spacing w:after="0" w:line="240" w:lineRule="auto"/>
              <w:ind w:left="864" w:hanging="864"/>
              <w:contextualSpacing/>
            </w:pPr>
            <w:r>
              <w:t>External</w:t>
            </w:r>
          </w:p>
        </w:tc>
      </w:tr>
      <w:tr w:rsidR="00F34D8C" w:rsidRPr="0008614F" w14:paraId="63B62973" w14:textId="77777777" w:rsidTr="00F44E52">
        <w:trPr>
          <w:cantSplit/>
        </w:trPr>
        <w:tc>
          <w:tcPr>
            <w:tcW w:w="9000" w:type="dxa"/>
            <w:gridSpan w:val="3"/>
          </w:tcPr>
          <w:p w14:paraId="480E4539" w14:textId="77777777" w:rsidR="00F34D8C" w:rsidRPr="0008614F" w:rsidRDefault="00F34D8C" w:rsidP="00F44E52">
            <w:pPr>
              <w:suppressAutoHyphens/>
              <w:spacing w:after="0" w:line="240" w:lineRule="auto"/>
              <w:contextualSpacing/>
            </w:pPr>
            <w:r>
              <w:lastRenderedPageBreak/>
              <w:t>Relationships</w:t>
            </w:r>
          </w:p>
          <w:p w14:paraId="668287D4" w14:textId="77777777" w:rsidR="00F34D8C" w:rsidRPr="0008614F" w:rsidRDefault="00F34D8C" w:rsidP="00F44E52">
            <w:pPr>
              <w:suppressAutoHyphens/>
              <w:spacing w:after="0" w:line="240" w:lineRule="auto"/>
              <w:contextualSpacing/>
            </w:pPr>
          </w:p>
          <w:p w14:paraId="38A1ADFA" w14:textId="77777777" w:rsidR="00F34D8C" w:rsidRDefault="00F34D8C" w:rsidP="00F44E52">
            <w:pPr>
              <w:pStyle w:val="ListParagraph"/>
              <w:numPr>
                <w:ilvl w:val="0"/>
                <w:numId w:val="2"/>
              </w:numPr>
              <w:suppressAutoHyphens/>
              <w:spacing w:after="0" w:line="240" w:lineRule="auto"/>
            </w:pPr>
            <w:r w:rsidRPr="0008614F">
              <w:t>Association:</w:t>
            </w:r>
            <w:r>
              <w:t xml:space="preserve"> </w:t>
            </w:r>
          </w:p>
          <w:p w14:paraId="2D9C211E" w14:textId="77777777" w:rsidR="00F34D8C" w:rsidRDefault="00F34D8C" w:rsidP="00F44E52">
            <w:pPr>
              <w:pStyle w:val="ListParagraph"/>
              <w:suppressAutoHyphens/>
              <w:spacing w:after="0" w:line="240" w:lineRule="auto"/>
            </w:pPr>
            <w:r>
              <w:t>n/a</w:t>
            </w:r>
          </w:p>
          <w:p w14:paraId="59AF58CF" w14:textId="77777777" w:rsidR="00F34D8C" w:rsidRDefault="00F34D8C" w:rsidP="00F44E52">
            <w:pPr>
              <w:pStyle w:val="ListParagraph"/>
              <w:suppressAutoHyphens/>
              <w:spacing w:after="0" w:line="240" w:lineRule="auto"/>
            </w:pPr>
          </w:p>
          <w:p w14:paraId="36EEE008" w14:textId="77777777" w:rsidR="00F34D8C" w:rsidRDefault="00F34D8C" w:rsidP="00F44E52">
            <w:pPr>
              <w:pStyle w:val="ListParagraph"/>
              <w:numPr>
                <w:ilvl w:val="0"/>
                <w:numId w:val="2"/>
              </w:numPr>
              <w:suppressAutoHyphens/>
              <w:spacing w:after="0" w:line="240" w:lineRule="auto"/>
            </w:pPr>
            <w:r>
              <w:t xml:space="preserve">Include: </w:t>
            </w:r>
          </w:p>
          <w:p w14:paraId="05155CCA" w14:textId="77777777" w:rsidR="00F34D8C" w:rsidRDefault="00F34D8C" w:rsidP="00F44E52">
            <w:pPr>
              <w:pStyle w:val="ListParagraph"/>
              <w:suppressAutoHyphens/>
              <w:spacing w:after="0" w:line="240" w:lineRule="auto"/>
            </w:pPr>
            <w:r>
              <w:t>n/a</w:t>
            </w:r>
          </w:p>
          <w:p w14:paraId="1F95689B" w14:textId="77777777" w:rsidR="00F34D8C" w:rsidRPr="0008614F" w:rsidRDefault="00F34D8C" w:rsidP="00F44E52">
            <w:pPr>
              <w:pStyle w:val="ListParagraph"/>
              <w:suppressAutoHyphens/>
              <w:spacing w:after="0" w:line="240" w:lineRule="auto"/>
            </w:pPr>
          </w:p>
          <w:p w14:paraId="41DAD721" w14:textId="77777777" w:rsidR="00F34D8C" w:rsidRDefault="00F34D8C" w:rsidP="00F44E52">
            <w:pPr>
              <w:pStyle w:val="ListParagraph"/>
              <w:numPr>
                <w:ilvl w:val="0"/>
                <w:numId w:val="2"/>
              </w:numPr>
              <w:suppressAutoHyphens/>
              <w:spacing w:after="0" w:line="240" w:lineRule="auto"/>
            </w:pPr>
            <w:r>
              <w:t xml:space="preserve">Extend: </w:t>
            </w:r>
          </w:p>
          <w:p w14:paraId="037BD825" w14:textId="77777777" w:rsidR="00F34D8C" w:rsidRPr="0008614F" w:rsidRDefault="00F34D8C" w:rsidP="00F44E52">
            <w:pPr>
              <w:pStyle w:val="ListParagraph"/>
              <w:suppressAutoHyphens/>
              <w:spacing w:after="0" w:line="240" w:lineRule="auto"/>
            </w:pPr>
            <w:r>
              <w:t>Maintain Class Records</w:t>
            </w:r>
          </w:p>
          <w:p w14:paraId="411FBE09" w14:textId="77777777" w:rsidR="00F34D8C" w:rsidRPr="0008614F" w:rsidRDefault="00F34D8C" w:rsidP="00F44E52">
            <w:pPr>
              <w:pStyle w:val="ListParagraph"/>
              <w:suppressAutoHyphens/>
              <w:spacing w:after="0" w:line="240" w:lineRule="auto"/>
            </w:pPr>
          </w:p>
          <w:p w14:paraId="79CA3AC1" w14:textId="77777777" w:rsidR="00F34D8C" w:rsidRDefault="00F34D8C" w:rsidP="00F44E52">
            <w:pPr>
              <w:pStyle w:val="ListParagraph"/>
              <w:numPr>
                <w:ilvl w:val="0"/>
                <w:numId w:val="2"/>
              </w:numPr>
              <w:suppressAutoHyphens/>
              <w:spacing w:after="0" w:line="240" w:lineRule="auto"/>
            </w:pPr>
            <w:r w:rsidRPr="0008614F">
              <w:t xml:space="preserve">Generalization: </w:t>
            </w:r>
          </w:p>
          <w:p w14:paraId="5E3CF5FF" w14:textId="77777777" w:rsidR="00F34D8C" w:rsidRPr="0008614F" w:rsidRDefault="00F34D8C" w:rsidP="00F44E52">
            <w:pPr>
              <w:pStyle w:val="ListParagraph"/>
              <w:suppressAutoHyphens/>
              <w:spacing w:after="0" w:line="240" w:lineRule="auto"/>
            </w:pPr>
            <w:r>
              <w:t>n/a</w:t>
            </w:r>
          </w:p>
        </w:tc>
      </w:tr>
      <w:tr w:rsidR="00F34D8C" w:rsidRPr="0008614F" w14:paraId="7D200EBB" w14:textId="77777777" w:rsidTr="00F44E52">
        <w:trPr>
          <w:cantSplit/>
        </w:trPr>
        <w:tc>
          <w:tcPr>
            <w:tcW w:w="9000" w:type="dxa"/>
            <w:gridSpan w:val="3"/>
          </w:tcPr>
          <w:p w14:paraId="5E611D9B" w14:textId="77777777" w:rsidR="00F34D8C" w:rsidRPr="0008614F" w:rsidRDefault="00F34D8C" w:rsidP="00F44E52">
            <w:pPr>
              <w:tabs>
                <w:tab w:val="left" w:pos="732"/>
                <w:tab w:val="left" w:pos="1092"/>
                <w:tab w:val="left" w:pos="1452"/>
              </w:tabs>
              <w:suppressAutoHyphens/>
              <w:spacing w:after="0" w:line="240" w:lineRule="auto"/>
              <w:contextualSpacing/>
            </w:pPr>
            <w:r w:rsidRPr="0008614F">
              <w:t>Normal Flow of Events:</w:t>
            </w:r>
          </w:p>
          <w:p w14:paraId="4EB9B4AD" w14:textId="77777777" w:rsidR="00F34D8C" w:rsidRDefault="00F34D8C" w:rsidP="00F44E52">
            <w:pPr>
              <w:pStyle w:val="ListParagraph"/>
              <w:numPr>
                <w:ilvl w:val="0"/>
                <w:numId w:val="7"/>
              </w:numPr>
              <w:tabs>
                <w:tab w:val="left" w:pos="732"/>
                <w:tab w:val="left" w:pos="1092"/>
                <w:tab w:val="left" w:pos="1452"/>
              </w:tabs>
              <w:suppressAutoHyphens/>
              <w:spacing w:after="0" w:line="240" w:lineRule="auto"/>
            </w:pPr>
            <w:r>
              <w:t>Staff Member gains entry to the Courses and Classes Records System</w:t>
            </w:r>
          </w:p>
          <w:p w14:paraId="455523DE" w14:textId="77777777" w:rsidR="00F34D8C" w:rsidRDefault="00F34D8C" w:rsidP="00F44E52">
            <w:pPr>
              <w:pStyle w:val="ListParagraph"/>
              <w:numPr>
                <w:ilvl w:val="0"/>
                <w:numId w:val="7"/>
              </w:numPr>
              <w:tabs>
                <w:tab w:val="left" w:pos="732"/>
                <w:tab w:val="left" w:pos="1092"/>
                <w:tab w:val="left" w:pos="1452"/>
              </w:tabs>
              <w:suppressAutoHyphens/>
              <w:spacing w:after="0" w:line="240" w:lineRule="auto"/>
            </w:pPr>
            <w:r>
              <w:t>Staff Member selects option to edit a Face-to-Face Class that they are teaching this semester.</w:t>
            </w:r>
          </w:p>
          <w:p w14:paraId="6E4DDF60" w14:textId="77777777" w:rsidR="00F34D8C" w:rsidRDefault="00F34D8C" w:rsidP="00F44E52">
            <w:pPr>
              <w:pStyle w:val="ListParagraph"/>
              <w:numPr>
                <w:ilvl w:val="0"/>
                <w:numId w:val="7"/>
              </w:numPr>
              <w:tabs>
                <w:tab w:val="left" w:pos="732"/>
                <w:tab w:val="left" w:pos="1092"/>
                <w:tab w:val="left" w:pos="1452"/>
              </w:tabs>
              <w:suppressAutoHyphens/>
              <w:spacing w:after="0" w:line="240" w:lineRule="auto"/>
            </w:pPr>
            <w:r>
              <w:t xml:space="preserve">Staff Member can CRUD all options within Class, as well as </w:t>
            </w:r>
            <w:proofErr w:type="spellStart"/>
            <w:r>
              <w:t>ClassBuilding</w:t>
            </w:r>
            <w:proofErr w:type="spellEnd"/>
            <w:r>
              <w:t xml:space="preserve"> and </w:t>
            </w:r>
            <w:proofErr w:type="spellStart"/>
            <w:r>
              <w:t>ClassRoom</w:t>
            </w:r>
            <w:proofErr w:type="spellEnd"/>
            <w:r>
              <w:t>.</w:t>
            </w:r>
          </w:p>
          <w:p w14:paraId="3C7F5D03" w14:textId="77777777" w:rsidR="00F34D8C" w:rsidRPr="0008614F" w:rsidRDefault="00F34D8C" w:rsidP="00F44E52">
            <w:pPr>
              <w:pStyle w:val="ListParagraph"/>
              <w:tabs>
                <w:tab w:val="left" w:pos="732"/>
                <w:tab w:val="left" w:pos="1092"/>
                <w:tab w:val="left" w:pos="1452"/>
              </w:tabs>
              <w:suppressAutoHyphens/>
              <w:spacing w:after="0" w:line="240" w:lineRule="auto"/>
            </w:pPr>
          </w:p>
        </w:tc>
      </w:tr>
      <w:tr w:rsidR="00F34D8C" w:rsidRPr="0008614F" w14:paraId="57814586" w14:textId="77777777" w:rsidTr="00F44E52">
        <w:trPr>
          <w:cantSplit/>
        </w:trPr>
        <w:tc>
          <w:tcPr>
            <w:tcW w:w="9000" w:type="dxa"/>
            <w:gridSpan w:val="3"/>
          </w:tcPr>
          <w:p w14:paraId="51E2298C" w14:textId="77777777" w:rsidR="00F34D8C" w:rsidRPr="0008614F" w:rsidRDefault="00F34D8C" w:rsidP="00F44E52">
            <w:pPr>
              <w:suppressAutoHyphens/>
              <w:spacing w:after="0" w:line="240" w:lineRule="auto"/>
              <w:contextualSpacing/>
            </w:pPr>
            <w:proofErr w:type="spellStart"/>
            <w:r w:rsidRPr="0008614F">
              <w:t>SubFlows</w:t>
            </w:r>
            <w:proofErr w:type="spellEnd"/>
            <w:r w:rsidRPr="0008614F">
              <w:t xml:space="preserve">: </w:t>
            </w:r>
          </w:p>
          <w:p w14:paraId="6C60C563" w14:textId="77777777" w:rsidR="00F34D8C" w:rsidRPr="0008614F" w:rsidRDefault="00F34D8C" w:rsidP="00F44E52">
            <w:pPr>
              <w:suppressAutoHyphens/>
              <w:spacing w:after="0" w:line="240" w:lineRule="auto"/>
              <w:contextualSpacing/>
            </w:pPr>
            <w:r>
              <w:t>n/a</w:t>
            </w:r>
          </w:p>
        </w:tc>
      </w:tr>
      <w:tr w:rsidR="00F34D8C" w:rsidRPr="0008614F" w14:paraId="4473002E" w14:textId="77777777" w:rsidTr="00F44E52">
        <w:trPr>
          <w:cantSplit/>
        </w:trPr>
        <w:tc>
          <w:tcPr>
            <w:tcW w:w="9000" w:type="dxa"/>
            <w:gridSpan w:val="3"/>
          </w:tcPr>
          <w:p w14:paraId="15550883" w14:textId="77777777" w:rsidR="00F34D8C" w:rsidRPr="0008614F" w:rsidRDefault="00F34D8C" w:rsidP="00F44E52">
            <w:pPr>
              <w:tabs>
                <w:tab w:val="left" w:pos="372"/>
                <w:tab w:val="left" w:pos="1452"/>
              </w:tabs>
              <w:suppressAutoHyphens/>
              <w:spacing w:after="0" w:line="240" w:lineRule="auto"/>
              <w:ind w:left="1452" w:hanging="1452"/>
              <w:contextualSpacing/>
            </w:pPr>
            <w:r w:rsidRPr="0008614F">
              <w:t>Alternate/Exceptional Flows:</w:t>
            </w:r>
          </w:p>
          <w:p w14:paraId="7A345377" w14:textId="77777777" w:rsidR="00F34D8C" w:rsidRPr="0008614F" w:rsidRDefault="00F34D8C" w:rsidP="00F44E52">
            <w:pPr>
              <w:tabs>
                <w:tab w:val="left" w:pos="372"/>
                <w:tab w:val="left" w:pos="1452"/>
              </w:tabs>
              <w:suppressAutoHyphens/>
              <w:spacing w:after="0" w:line="240" w:lineRule="auto"/>
              <w:ind w:left="1452" w:hanging="1452"/>
              <w:contextualSpacing/>
            </w:pPr>
            <w:r>
              <w:t>n/a</w:t>
            </w:r>
          </w:p>
        </w:tc>
      </w:tr>
    </w:tbl>
    <w:p w14:paraId="0ADAB99C" w14:textId="77777777" w:rsidR="00F34D8C" w:rsidRDefault="00F34D8C" w:rsidP="00F34D8C">
      <w:pPr>
        <w:suppressAutoHyphens/>
        <w:spacing w:after="0" w:line="240" w:lineRule="auto"/>
        <w:contextualSpacing/>
        <w:rPr>
          <w:b/>
          <w:bCs/>
        </w:rPr>
      </w:pPr>
    </w:p>
    <w:p w14:paraId="040F416F" w14:textId="6E1CC979" w:rsidR="00F34D8C" w:rsidRDefault="00F34D8C" w:rsidP="00F34D8C">
      <w:pPr>
        <w:suppressAutoHyphens/>
        <w:spacing w:after="0" w:line="240" w:lineRule="auto"/>
        <w:contextualSpacing/>
        <w:rPr>
          <w:b/>
          <w:bCs/>
        </w:rPr>
      </w:pPr>
      <w:r>
        <w:rPr>
          <w:b/>
          <w:bCs/>
        </w:rPr>
        <w:t xml:space="preserve">USE CASE </w:t>
      </w:r>
      <w:r w:rsidR="005239C1">
        <w:rPr>
          <w:b/>
          <w:bCs/>
        </w:rPr>
        <w:t>#5</w:t>
      </w:r>
      <w:r>
        <w:rPr>
          <w:b/>
          <w:bCs/>
        </w:rPr>
        <w:t>:</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F34D8C" w:rsidRPr="0008614F" w14:paraId="5C755471" w14:textId="77777777" w:rsidTr="00F44E52">
        <w:trPr>
          <w:cantSplit/>
        </w:trPr>
        <w:tc>
          <w:tcPr>
            <w:tcW w:w="2610" w:type="dxa"/>
          </w:tcPr>
          <w:p w14:paraId="584DF5CC" w14:textId="77777777" w:rsidR="00F34D8C" w:rsidRPr="0008614F" w:rsidRDefault="00F34D8C" w:rsidP="00F44E52">
            <w:pPr>
              <w:suppressAutoHyphens/>
              <w:spacing w:after="0" w:line="240" w:lineRule="auto"/>
              <w:contextualSpacing/>
            </w:pPr>
            <w:r w:rsidRPr="0008614F">
              <w:t>Use Case Name:</w:t>
            </w:r>
          </w:p>
          <w:p w14:paraId="41DB6EF9" w14:textId="77777777" w:rsidR="00F34D8C" w:rsidRPr="0008614F" w:rsidRDefault="00F34D8C" w:rsidP="00F44E52">
            <w:pPr>
              <w:suppressAutoHyphens/>
              <w:spacing w:after="0" w:line="240" w:lineRule="auto"/>
              <w:contextualSpacing/>
            </w:pPr>
            <w:r>
              <w:t>Maintain Student Records</w:t>
            </w:r>
          </w:p>
        </w:tc>
        <w:tc>
          <w:tcPr>
            <w:tcW w:w="2629" w:type="dxa"/>
          </w:tcPr>
          <w:p w14:paraId="1A3D1476" w14:textId="77777777" w:rsidR="00F34D8C" w:rsidRPr="0008614F" w:rsidRDefault="00F34D8C" w:rsidP="00F44E52">
            <w:pPr>
              <w:suppressAutoHyphens/>
              <w:spacing w:after="0" w:line="240" w:lineRule="auto"/>
              <w:contextualSpacing/>
            </w:pPr>
            <w:r w:rsidRPr="0008614F">
              <w:t>ID:</w:t>
            </w:r>
          </w:p>
          <w:p w14:paraId="3446A9B7" w14:textId="77777777" w:rsidR="00F34D8C" w:rsidRPr="0008614F" w:rsidRDefault="00F34D8C" w:rsidP="00F44E52">
            <w:pPr>
              <w:suppressAutoHyphens/>
              <w:spacing w:after="0" w:line="240" w:lineRule="auto"/>
              <w:contextualSpacing/>
            </w:pPr>
            <w:r>
              <w:t>FM-008</w:t>
            </w:r>
          </w:p>
        </w:tc>
        <w:tc>
          <w:tcPr>
            <w:tcW w:w="3761" w:type="dxa"/>
          </w:tcPr>
          <w:p w14:paraId="15E9A9D3" w14:textId="77777777" w:rsidR="00F34D8C" w:rsidRPr="0008614F" w:rsidRDefault="00F34D8C"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4024BD0C" w14:textId="77777777" w:rsidR="00F34D8C" w:rsidRPr="0008614F" w:rsidRDefault="00F34D8C" w:rsidP="00F44E52">
            <w:pPr>
              <w:suppressAutoHyphens/>
              <w:spacing w:after="0" w:line="240" w:lineRule="auto"/>
              <w:contextualSpacing/>
            </w:pPr>
            <w:r>
              <w:t>MEDIUM</w:t>
            </w:r>
          </w:p>
        </w:tc>
      </w:tr>
      <w:tr w:rsidR="00F34D8C" w:rsidRPr="0008614F" w14:paraId="2FC006AC" w14:textId="77777777" w:rsidTr="00F44E52">
        <w:trPr>
          <w:cantSplit/>
        </w:trPr>
        <w:tc>
          <w:tcPr>
            <w:tcW w:w="2610" w:type="dxa"/>
          </w:tcPr>
          <w:p w14:paraId="1C356026" w14:textId="77777777" w:rsidR="00F34D8C" w:rsidRPr="0008614F" w:rsidRDefault="00F34D8C" w:rsidP="00F44E52">
            <w:pPr>
              <w:suppressAutoHyphens/>
              <w:spacing w:after="0" w:line="240" w:lineRule="auto"/>
              <w:contextualSpacing/>
            </w:pPr>
            <w:r w:rsidRPr="0008614F">
              <w:t>Primary Actor:</w:t>
            </w:r>
          </w:p>
          <w:p w14:paraId="46B65743" w14:textId="77777777" w:rsidR="00F34D8C" w:rsidRPr="0008614F" w:rsidRDefault="00F34D8C" w:rsidP="00F44E52">
            <w:pPr>
              <w:suppressAutoHyphens/>
              <w:spacing w:after="0" w:line="240" w:lineRule="auto"/>
              <w:contextualSpacing/>
            </w:pPr>
            <w:r>
              <w:t>Enrollment Staff</w:t>
            </w:r>
          </w:p>
        </w:tc>
        <w:tc>
          <w:tcPr>
            <w:tcW w:w="6390" w:type="dxa"/>
            <w:gridSpan w:val="2"/>
          </w:tcPr>
          <w:p w14:paraId="5C3E8DCA" w14:textId="77777777" w:rsidR="00F34D8C" w:rsidRPr="0008614F" w:rsidRDefault="00F34D8C" w:rsidP="00F44E52">
            <w:pPr>
              <w:suppressAutoHyphens/>
              <w:spacing w:after="0" w:line="240" w:lineRule="auto"/>
              <w:contextualSpacing/>
            </w:pPr>
            <w:r w:rsidRPr="0008614F">
              <w:t>Use Case Type:</w:t>
            </w:r>
          </w:p>
          <w:p w14:paraId="66D2602A" w14:textId="77777777" w:rsidR="00F34D8C" w:rsidRPr="0008614F" w:rsidRDefault="00F34D8C" w:rsidP="00F44E52">
            <w:pPr>
              <w:suppressAutoHyphens/>
              <w:spacing w:after="0" w:line="240" w:lineRule="auto"/>
              <w:contextualSpacing/>
            </w:pPr>
            <w:r>
              <w:t>Detail, Essential</w:t>
            </w:r>
          </w:p>
        </w:tc>
      </w:tr>
      <w:tr w:rsidR="00F34D8C" w:rsidRPr="0008614F" w14:paraId="6DC6717E" w14:textId="77777777" w:rsidTr="00F44E52">
        <w:trPr>
          <w:cantSplit/>
        </w:trPr>
        <w:tc>
          <w:tcPr>
            <w:tcW w:w="9000" w:type="dxa"/>
            <w:gridSpan w:val="3"/>
          </w:tcPr>
          <w:p w14:paraId="74CCBF09" w14:textId="77777777" w:rsidR="00F34D8C" w:rsidRPr="0008614F" w:rsidRDefault="00F34D8C" w:rsidP="00F44E52">
            <w:pPr>
              <w:suppressAutoHyphens/>
              <w:spacing w:after="0" w:line="240" w:lineRule="auto"/>
              <w:contextualSpacing/>
            </w:pPr>
            <w:r w:rsidRPr="0008614F">
              <w:t>Stakeholders and Interests:</w:t>
            </w:r>
          </w:p>
          <w:p w14:paraId="6DC9B234" w14:textId="77777777" w:rsidR="00F34D8C" w:rsidRPr="0008614F" w:rsidRDefault="00F34D8C" w:rsidP="00F44E52">
            <w:pPr>
              <w:suppressAutoHyphens/>
              <w:spacing w:after="0" w:line="240" w:lineRule="auto"/>
              <w:contextualSpacing/>
            </w:pPr>
            <w:r>
              <w:t>Enrollment Staff- Keeping student files up to date and ensuring all attributes are correct.</w:t>
            </w:r>
          </w:p>
        </w:tc>
      </w:tr>
      <w:tr w:rsidR="00F34D8C" w:rsidRPr="0008614F" w14:paraId="794A852B" w14:textId="77777777" w:rsidTr="00F44E52">
        <w:trPr>
          <w:cantSplit/>
        </w:trPr>
        <w:tc>
          <w:tcPr>
            <w:tcW w:w="9000" w:type="dxa"/>
            <w:gridSpan w:val="3"/>
          </w:tcPr>
          <w:p w14:paraId="70FCF1AC" w14:textId="77777777" w:rsidR="00F34D8C" w:rsidRPr="0008614F" w:rsidRDefault="00F34D8C" w:rsidP="00F44E52">
            <w:pPr>
              <w:suppressAutoHyphens/>
              <w:spacing w:after="0" w:line="240" w:lineRule="auto"/>
              <w:ind w:left="2172" w:hanging="2172"/>
              <w:contextualSpacing/>
            </w:pPr>
            <w:r w:rsidRPr="0008614F">
              <w:t>Brief Description:</w:t>
            </w:r>
          </w:p>
          <w:p w14:paraId="32D039EA" w14:textId="77777777" w:rsidR="00F34D8C" w:rsidRPr="0008614F" w:rsidRDefault="00F34D8C" w:rsidP="00F44E52">
            <w:pPr>
              <w:suppressAutoHyphens/>
              <w:spacing w:after="0" w:line="240" w:lineRule="auto"/>
              <w:ind w:left="864" w:hanging="864"/>
              <w:contextualSpacing/>
            </w:pPr>
            <w:r>
              <w:t>Enrollment Staff needs the ability to CRUD all attributes listed in Student Records.</w:t>
            </w:r>
          </w:p>
        </w:tc>
      </w:tr>
      <w:tr w:rsidR="00F34D8C" w:rsidRPr="0008614F" w14:paraId="02206C31" w14:textId="77777777" w:rsidTr="00F44E52">
        <w:trPr>
          <w:cantSplit/>
        </w:trPr>
        <w:tc>
          <w:tcPr>
            <w:tcW w:w="9000" w:type="dxa"/>
            <w:gridSpan w:val="3"/>
          </w:tcPr>
          <w:p w14:paraId="3AE3C78B" w14:textId="77777777" w:rsidR="00F34D8C" w:rsidRPr="0008614F" w:rsidRDefault="00F34D8C" w:rsidP="00F44E52">
            <w:pPr>
              <w:suppressAutoHyphens/>
              <w:spacing w:after="0" w:line="240" w:lineRule="auto"/>
              <w:ind w:left="864" w:hanging="864"/>
              <w:contextualSpacing/>
            </w:pPr>
            <w:r w:rsidRPr="0008614F">
              <w:t>Trigger:</w:t>
            </w:r>
          </w:p>
          <w:p w14:paraId="4F6B0253" w14:textId="77777777" w:rsidR="00F34D8C" w:rsidRPr="0008614F" w:rsidRDefault="00F34D8C" w:rsidP="00F44E52">
            <w:pPr>
              <w:suppressAutoHyphens/>
              <w:spacing w:after="0" w:line="240" w:lineRule="auto"/>
              <w:ind w:left="864" w:hanging="864"/>
              <w:contextualSpacing/>
            </w:pPr>
            <w:r>
              <w:t>Enrollment Staff selects option to gain entry into Student Records Portal.</w:t>
            </w:r>
          </w:p>
          <w:p w14:paraId="57451A65" w14:textId="77777777" w:rsidR="00F34D8C" w:rsidRPr="0008614F" w:rsidRDefault="00F34D8C" w:rsidP="00F44E52">
            <w:pPr>
              <w:suppressAutoHyphens/>
              <w:spacing w:after="0" w:line="240" w:lineRule="auto"/>
              <w:ind w:left="864" w:hanging="864"/>
              <w:contextualSpacing/>
            </w:pPr>
          </w:p>
          <w:p w14:paraId="11127248" w14:textId="77777777" w:rsidR="00F34D8C" w:rsidRPr="0008614F" w:rsidRDefault="00F34D8C" w:rsidP="00F44E52">
            <w:pPr>
              <w:tabs>
                <w:tab w:val="left" w:pos="1452"/>
              </w:tabs>
              <w:suppressAutoHyphens/>
              <w:spacing w:after="0" w:line="240" w:lineRule="auto"/>
              <w:ind w:left="2172" w:hanging="2172"/>
              <w:contextualSpacing/>
            </w:pPr>
            <w:r w:rsidRPr="0008614F">
              <w:t>Type:</w:t>
            </w:r>
          </w:p>
          <w:p w14:paraId="0BB6E29E" w14:textId="77777777" w:rsidR="00F34D8C" w:rsidRPr="0008614F" w:rsidRDefault="00F34D8C" w:rsidP="00F44E52">
            <w:pPr>
              <w:suppressAutoHyphens/>
              <w:spacing w:after="0" w:line="240" w:lineRule="auto"/>
              <w:ind w:left="864" w:hanging="864"/>
              <w:contextualSpacing/>
            </w:pPr>
            <w:r>
              <w:t>External</w:t>
            </w:r>
          </w:p>
        </w:tc>
      </w:tr>
      <w:tr w:rsidR="00F34D8C" w:rsidRPr="0008614F" w14:paraId="6F969E9F" w14:textId="77777777" w:rsidTr="00F44E52">
        <w:trPr>
          <w:cantSplit/>
        </w:trPr>
        <w:tc>
          <w:tcPr>
            <w:tcW w:w="9000" w:type="dxa"/>
            <w:gridSpan w:val="3"/>
          </w:tcPr>
          <w:p w14:paraId="30E34E65" w14:textId="77777777" w:rsidR="00F34D8C" w:rsidRPr="0008614F" w:rsidRDefault="00F34D8C" w:rsidP="00F44E52">
            <w:pPr>
              <w:suppressAutoHyphens/>
              <w:spacing w:after="0" w:line="240" w:lineRule="auto"/>
              <w:contextualSpacing/>
            </w:pPr>
            <w:r>
              <w:lastRenderedPageBreak/>
              <w:t>Relationships</w:t>
            </w:r>
          </w:p>
          <w:p w14:paraId="1B43542F" w14:textId="77777777" w:rsidR="00F34D8C" w:rsidRPr="0008614F" w:rsidRDefault="00F34D8C" w:rsidP="00F44E52">
            <w:pPr>
              <w:suppressAutoHyphens/>
              <w:spacing w:after="0" w:line="240" w:lineRule="auto"/>
              <w:contextualSpacing/>
            </w:pPr>
          </w:p>
          <w:p w14:paraId="0101513D" w14:textId="77777777" w:rsidR="00F34D8C" w:rsidRDefault="00F34D8C" w:rsidP="00F44E52">
            <w:pPr>
              <w:pStyle w:val="ListParagraph"/>
              <w:numPr>
                <w:ilvl w:val="0"/>
                <w:numId w:val="2"/>
              </w:numPr>
              <w:suppressAutoHyphens/>
              <w:spacing w:after="0" w:line="240" w:lineRule="auto"/>
            </w:pPr>
            <w:r w:rsidRPr="0008614F">
              <w:t>Association:</w:t>
            </w:r>
            <w:r>
              <w:t xml:space="preserve"> </w:t>
            </w:r>
          </w:p>
          <w:p w14:paraId="2A96538C" w14:textId="77777777" w:rsidR="00F34D8C" w:rsidRPr="0008614F" w:rsidRDefault="00F34D8C" w:rsidP="00F44E52">
            <w:pPr>
              <w:pStyle w:val="ListParagraph"/>
              <w:suppressAutoHyphens/>
              <w:spacing w:after="0" w:line="240" w:lineRule="auto"/>
            </w:pPr>
            <w:r>
              <w:t>Enrollment Staff</w:t>
            </w:r>
          </w:p>
          <w:p w14:paraId="640FF926" w14:textId="77777777" w:rsidR="00F34D8C" w:rsidRDefault="00F34D8C" w:rsidP="00F44E52">
            <w:pPr>
              <w:pStyle w:val="ListParagraph"/>
              <w:suppressAutoHyphens/>
              <w:spacing w:after="0" w:line="240" w:lineRule="auto"/>
            </w:pPr>
          </w:p>
          <w:p w14:paraId="53D62399" w14:textId="77777777" w:rsidR="00F34D8C" w:rsidRDefault="00F34D8C" w:rsidP="00F44E52">
            <w:pPr>
              <w:pStyle w:val="ListParagraph"/>
              <w:numPr>
                <w:ilvl w:val="0"/>
                <w:numId w:val="2"/>
              </w:numPr>
              <w:suppressAutoHyphens/>
              <w:spacing w:after="0" w:line="240" w:lineRule="auto"/>
            </w:pPr>
            <w:r>
              <w:t xml:space="preserve">Include: </w:t>
            </w:r>
          </w:p>
          <w:p w14:paraId="59207F3E" w14:textId="77777777" w:rsidR="00F34D8C" w:rsidRPr="0008614F" w:rsidRDefault="00F34D8C" w:rsidP="00F44E52">
            <w:pPr>
              <w:pStyle w:val="ListParagraph"/>
              <w:suppressAutoHyphens/>
              <w:spacing w:after="0" w:line="240" w:lineRule="auto"/>
            </w:pPr>
            <w:r>
              <w:t>n/a</w:t>
            </w:r>
          </w:p>
          <w:p w14:paraId="4EBE657C" w14:textId="77777777" w:rsidR="00F34D8C" w:rsidRPr="0008614F" w:rsidRDefault="00F34D8C" w:rsidP="00F44E52">
            <w:pPr>
              <w:pStyle w:val="ListParagraph"/>
              <w:suppressAutoHyphens/>
              <w:spacing w:after="0" w:line="240" w:lineRule="auto"/>
            </w:pPr>
          </w:p>
          <w:p w14:paraId="79481877" w14:textId="77777777" w:rsidR="00F34D8C" w:rsidRDefault="00F34D8C" w:rsidP="00F44E52">
            <w:pPr>
              <w:pStyle w:val="ListParagraph"/>
              <w:numPr>
                <w:ilvl w:val="0"/>
                <w:numId w:val="2"/>
              </w:numPr>
              <w:suppressAutoHyphens/>
              <w:spacing w:after="0" w:line="240" w:lineRule="auto"/>
            </w:pPr>
            <w:r>
              <w:t xml:space="preserve">Extend: </w:t>
            </w:r>
          </w:p>
          <w:p w14:paraId="5DDF85F0" w14:textId="6E854C76" w:rsidR="00F34D8C" w:rsidRPr="0008614F" w:rsidRDefault="00D82A27" w:rsidP="00F44E52">
            <w:pPr>
              <w:pStyle w:val="ListParagraph"/>
              <w:suppressAutoHyphens/>
              <w:spacing w:after="0" w:line="240" w:lineRule="auto"/>
            </w:pPr>
            <w:r>
              <w:t>n/a</w:t>
            </w:r>
          </w:p>
          <w:p w14:paraId="63223A00" w14:textId="77777777" w:rsidR="00F34D8C" w:rsidRPr="0008614F" w:rsidRDefault="00F34D8C" w:rsidP="00F44E52">
            <w:pPr>
              <w:pStyle w:val="ListParagraph"/>
              <w:suppressAutoHyphens/>
              <w:spacing w:after="0" w:line="240" w:lineRule="auto"/>
            </w:pPr>
          </w:p>
          <w:p w14:paraId="33180ED5" w14:textId="77777777" w:rsidR="00F34D8C" w:rsidRDefault="00F34D8C" w:rsidP="00F44E52">
            <w:pPr>
              <w:pStyle w:val="ListParagraph"/>
              <w:numPr>
                <w:ilvl w:val="0"/>
                <w:numId w:val="2"/>
              </w:numPr>
              <w:suppressAutoHyphens/>
              <w:spacing w:after="0" w:line="240" w:lineRule="auto"/>
            </w:pPr>
            <w:r w:rsidRPr="0008614F">
              <w:t xml:space="preserve">Generalization: </w:t>
            </w:r>
          </w:p>
          <w:p w14:paraId="3CFDCC62" w14:textId="77777777" w:rsidR="00F34D8C" w:rsidRPr="0008614F" w:rsidRDefault="00F34D8C" w:rsidP="00F44E52">
            <w:pPr>
              <w:pStyle w:val="ListParagraph"/>
              <w:suppressAutoHyphens/>
              <w:spacing w:after="0" w:line="240" w:lineRule="auto"/>
            </w:pPr>
            <w:r>
              <w:t>n/a</w:t>
            </w:r>
          </w:p>
        </w:tc>
      </w:tr>
      <w:tr w:rsidR="00F34D8C" w:rsidRPr="0008614F" w14:paraId="3A3A8981" w14:textId="77777777" w:rsidTr="00F44E52">
        <w:trPr>
          <w:cantSplit/>
        </w:trPr>
        <w:tc>
          <w:tcPr>
            <w:tcW w:w="9000" w:type="dxa"/>
            <w:gridSpan w:val="3"/>
          </w:tcPr>
          <w:p w14:paraId="00501D7F" w14:textId="77777777" w:rsidR="00F34D8C" w:rsidRPr="0008614F" w:rsidRDefault="00F34D8C" w:rsidP="00F44E52">
            <w:pPr>
              <w:tabs>
                <w:tab w:val="left" w:pos="732"/>
                <w:tab w:val="left" w:pos="1092"/>
                <w:tab w:val="left" w:pos="1452"/>
              </w:tabs>
              <w:suppressAutoHyphens/>
              <w:spacing w:after="0" w:line="240" w:lineRule="auto"/>
              <w:contextualSpacing/>
            </w:pPr>
            <w:r w:rsidRPr="0008614F">
              <w:t>Normal Flow of Events:</w:t>
            </w:r>
          </w:p>
          <w:p w14:paraId="1C883BA0" w14:textId="77777777" w:rsidR="00F34D8C" w:rsidRDefault="00F34D8C" w:rsidP="00F44E52">
            <w:pPr>
              <w:pStyle w:val="ListParagraph"/>
              <w:numPr>
                <w:ilvl w:val="0"/>
                <w:numId w:val="8"/>
              </w:numPr>
              <w:tabs>
                <w:tab w:val="left" w:pos="732"/>
                <w:tab w:val="left" w:pos="1092"/>
                <w:tab w:val="left" w:pos="1452"/>
              </w:tabs>
              <w:suppressAutoHyphens/>
              <w:spacing w:after="0" w:line="240" w:lineRule="auto"/>
            </w:pPr>
            <w:r>
              <w:t>Enrollment Staff logs in with supplied username and password to hub.</w:t>
            </w:r>
          </w:p>
          <w:p w14:paraId="31641C3B" w14:textId="77777777" w:rsidR="00F34D8C" w:rsidRDefault="00F34D8C" w:rsidP="00F44E52">
            <w:pPr>
              <w:pStyle w:val="ListParagraph"/>
              <w:numPr>
                <w:ilvl w:val="0"/>
                <w:numId w:val="8"/>
              </w:numPr>
              <w:tabs>
                <w:tab w:val="left" w:pos="732"/>
                <w:tab w:val="left" w:pos="1092"/>
                <w:tab w:val="left" w:pos="1452"/>
              </w:tabs>
              <w:suppressAutoHyphens/>
              <w:spacing w:after="0" w:line="240" w:lineRule="auto"/>
            </w:pPr>
            <w:r>
              <w:t>Enrollment Staff selects option to maintain Student Records.</w:t>
            </w:r>
          </w:p>
          <w:p w14:paraId="689BC0A6" w14:textId="77777777" w:rsidR="00F34D8C" w:rsidRPr="0008614F" w:rsidRDefault="00F34D8C" w:rsidP="00F44E52">
            <w:pPr>
              <w:pStyle w:val="ListParagraph"/>
              <w:numPr>
                <w:ilvl w:val="0"/>
                <w:numId w:val="8"/>
              </w:numPr>
              <w:tabs>
                <w:tab w:val="left" w:pos="732"/>
                <w:tab w:val="left" w:pos="1092"/>
                <w:tab w:val="left" w:pos="1452"/>
              </w:tabs>
              <w:suppressAutoHyphens/>
              <w:spacing w:after="0" w:line="240" w:lineRule="auto"/>
            </w:pPr>
            <w:r>
              <w:t>Enrollment Staff is provided options pertaining to attributes in Student Records.</w:t>
            </w:r>
          </w:p>
        </w:tc>
      </w:tr>
      <w:tr w:rsidR="00F34D8C" w:rsidRPr="0008614F" w14:paraId="3559C00A" w14:textId="77777777" w:rsidTr="00F44E52">
        <w:trPr>
          <w:cantSplit/>
        </w:trPr>
        <w:tc>
          <w:tcPr>
            <w:tcW w:w="9000" w:type="dxa"/>
            <w:gridSpan w:val="3"/>
          </w:tcPr>
          <w:p w14:paraId="72B9F499" w14:textId="77777777" w:rsidR="00F34D8C" w:rsidRPr="0008614F" w:rsidRDefault="00F34D8C" w:rsidP="00F44E52">
            <w:pPr>
              <w:suppressAutoHyphens/>
              <w:spacing w:after="0" w:line="240" w:lineRule="auto"/>
              <w:contextualSpacing/>
            </w:pPr>
            <w:proofErr w:type="spellStart"/>
            <w:r w:rsidRPr="0008614F">
              <w:t>SubFlows</w:t>
            </w:r>
            <w:proofErr w:type="spellEnd"/>
            <w:r w:rsidRPr="0008614F">
              <w:t xml:space="preserve">: </w:t>
            </w:r>
          </w:p>
          <w:p w14:paraId="62E99082" w14:textId="77777777" w:rsidR="00F34D8C" w:rsidRPr="0008614F" w:rsidRDefault="00F34D8C" w:rsidP="00F44E52">
            <w:pPr>
              <w:suppressAutoHyphens/>
              <w:spacing w:after="0" w:line="240" w:lineRule="auto"/>
              <w:contextualSpacing/>
            </w:pPr>
            <w:r>
              <w:t>n/a</w:t>
            </w:r>
          </w:p>
        </w:tc>
      </w:tr>
      <w:tr w:rsidR="00F34D8C" w:rsidRPr="0008614F" w14:paraId="663685ED" w14:textId="77777777" w:rsidTr="00F44E52">
        <w:trPr>
          <w:cantSplit/>
        </w:trPr>
        <w:tc>
          <w:tcPr>
            <w:tcW w:w="9000" w:type="dxa"/>
            <w:gridSpan w:val="3"/>
          </w:tcPr>
          <w:p w14:paraId="4F29204A" w14:textId="77777777" w:rsidR="00F34D8C" w:rsidRPr="0008614F" w:rsidRDefault="00F34D8C" w:rsidP="00F44E52">
            <w:pPr>
              <w:tabs>
                <w:tab w:val="left" w:pos="372"/>
                <w:tab w:val="left" w:pos="1452"/>
              </w:tabs>
              <w:suppressAutoHyphens/>
              <w:spacing w:after="0" w:line="240" w:lineRule="auto"/>
              <w:ind w:left="1452" w:hanging="1452"/>
              <w:contextualSpacing/>
            </w:pPr>
            <w:r w:rsidRPr="0008614F">
              <w:t>Alternate/Exceptional Flows:</w:t>
            </w:r>
          </w:p>
          <w:p w14:paraId="77C89CDB" w14:textId="77777777" w:rsidR="00F34D8C" w:rsidRPr="0008614F" w:rsidRDefault="00F34D8C" w:rsidP="00F44E52">
            <w:pPr>
              <w:tabs>
                <w:tab w:val="left" w:pos="372"/>
                <w:tab w:val="left" w:pos="1452"/>
              </w:tabs>
              <w:suppressAutoHyphens/>
              <w:spacing w:after="0" w:line="240" w:lineRule="auto"/>
              <w:ind w:left="1452" w:hanging="1452"/>
              <w:contextualSpacing/>
            </w:pPr>
            <w:r>
              <w:t>n/a</w:t>
            </w:r>
          </w:p>
        </w:tc>
      </w:tr>
    </w:tbl>
    <w:p w14:paraId="54BCC56A" w14:textId="77777777" w:rsidR="00F34D8C" w:rsidRDefault="00F34D8C" w:rsidP="00F34D8C">
      <w:pPr>
        <w:suppressAutoHyphens/>
        <w:spacing w:after="0" w:line="240" w:lineRule="auto"/>
        <w:contextualSpacing/>
        <w:rPr>
          <w:b/>
          <w:bCs/>
        </w:rPr>
      </w:pPr>
    </w:p>
    <w:p w14:paraId="68EE580F" w14:textId="3F7CF9B6" w:rsidR="00F34D8C" w:rsidRDefault="00F34D8C" w:rsidP="00F34D8C">
      <w:pPr>
        <w:suppressAutoHyphens/>
        <w:spacing w:after="0" w:line="240" w:lineRule="auto"/>
        <w:contextualSpacing/>
        <w:rPr>
          <w:b/>
          <w:bCs/>
        </w:rPr>
      </w:pPr>
      <w:r>
        <w:rPr>
          <w:b/>
          <w:bCs/>
        </w:rPr>
        <w:t xml:space="preserve">USE CASE </w:t>
      </w:r>
      <w:r w:rsidR="005239C1">
        <w:rPr>
          <w:b/>
          <w:bCs/>
        </w:rPr>
        <w:t>#6</w:t>
      </w:r>
      <w:r>
        <w:rPr>
          <w:b/>
          <w:bCs/>
        </w:rPr>
        <w:t>:</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610"/>
        <w:gridCol w:w="2629"/>
        <w:gridCol w:w="3761"/>
      </w:tblGrid>
      <w:tr w:rsidR="00F34D8C" w:rsidRPr="0008614F" w14:paraId="5A9C94B6" w14:textId="77777777" w:rsidTr="00F44E52">
        <w:trPr>
          <w:cantSplit/>
        </w:trPr>
        <w:tc>
          <w:tcPr>
            <w:tcW w:w="2610" w:type="dxa"/>
          </w:tcPr>
          <w:p w14:paraId="1AB52E83" w14:textId="77777777" w:rsidR="00F34D8C" w:rsidRPr="0008614F" w:rsidRDefault="00F34D8C" w:rsidP="00F44E52">
            <w:pPr>
              <w:suppressAutoHyphens/>
              <w:spacing w:after="0" w:line="240" w:lineRule="auto"/>
              <w:contextualSpacing/>
            </w:pPr>
            <w:r w:rsidRPr="0008614F">
              <w:t>Use Case Name:</w:t>
            </w:r>
          </w:p>
          <w:p w14:paraId="33C6231E" w14:textId="77777777" w:rsidR="00F34D8C" w:rsidRPr="0008614F" w:rsidRDefault="00F34D8C" w:rsidP="00F44E52">
            <w:pPr>
              <w:suppressAutoHyphens/>
              <w:spacing w:after="0" w:line="240" w:lineRule="auto"/>
              <w:contextualSpacing/>
            </w:pPr>
            <w:r>
              <w:t>Register Students for Classes</w:t>
            </w:r>
          </w:p>
        </w:tc>
        <w:tc>
          <w:tcPr>
            <w:tcW w:w="2629" w:type="dxa"/>
          </w:tcPr>
          <w:p w14:paraId="533E1355" w14:textId="77777777" w:rsidR="00F34D8C" w:rsidRPr="0008614F" w:rsidRDefault="00F34D8C" w:rsidP="00F44E52">
            <w:pPr>
              <w:suppressAutoHyphens/>
              <w:spacing w:after="0" w:line="240" w:lineRule="auto"/>
              <w:contextualSpacing/>
            </w:pPr>
            <w:r w:rsidRPr="0008614F">
              <w:t>ID:</w:t>
            </w:r>
          </w:p>
          <w:p w14:paraId="0F789121" w14:textId="77777777" w:rsidR="00F34D8C" w:rsidRPr="0008614F" w:rsidRDefault="00F34D8C" w:rsidP="00F44E52">
            <w:pPr>
              <w:suppressAutoHyphens/>
              <w:spacing w:after="0" w:line="240" w:lineRule="auto"/>
              <w:contextualSpacing/>
            </w:pPr>
            <w:r>
              <w:t>FM-009</w:t>
            </w:r>
          </w:p>
        </w:tc>
        <w:tc>
          <w:tcPr>
            <w:tcW w:w="3761" w:type="dxa"/>
          </w:tcPr>
          <w:p w14:paraId="1F644C06" w14:textId="77777777" w:rsidR="00F34D8C" w:rsidRPr="0008614F" w:rsidRDefault="00F34D8C" w:rsidP="00F44E52">
            <w:pPr>
              <w:suppressAutoHyphens/>
              <w:spacing w:after="0" w:line="240" w:lineRule="auto"/>
              <w:contextualSpacing/>
              <w:rPr>
                <w:rFonts w:eastAsia="Courgette"/>
              </w:rPr>
            </w:pPr>
            <w:r w:rsidRPr="0008614F">
              <w:t>Importance Level:</w:t>
            </w:r>
            <w:r w:rsidRPr="0008614F">
              <w:rPr>
                <w:rFonts w:eastAsia="Courgette"/>
              </w:rPr>
              <w:t xml:space="preserve"> </w:t>
            </w:r>
          </w:p>
          <w:p w14:paraId="65C53C06" w14:textId="77777777" w:rsidR="00F34D8C" w:rsidRPr="0008614F" w:rsidRDefault="00F34D8C" w:rsidP="00F44E52">
            <w:pPr>
              <w:suppressAutoHyphens/>
              <w:spacing w:after="0" w:line="240" w:lineRule="auto"/>
              <w:contextualSpacing/>
            </w:pPr>
            <w:r>
              <w:t>MEDIUM</w:t>
            </w:r>
          </w:p>
        </w:tc>
      </w:tr>
      <w:tr w:rsidR="00F34D8C" w:rsidRPr="0008614F" w14:paraId="75D992C7" w14:textId="77777777" w:rsidTr="00F44E52">
        <w:trPr>
          <w:cantSplit/>
        </w:trPr>
        <w:tc>
          <w:tcPr>
            <w:tcW w:w="2610" w:type="dxa"/>
          </w:tcPr>
          <w:p w14:paraId="4401DE7D" w14:textId="77777777" w:rsidR="00F34D8C" w:rsidRPr="0008614F" w:rsidRDefault="00F34D8C" w:rsidP="00F44E52">
            <w:pPr>
              <w:suppressAutoHyphens/>
              <w:spacing w:after="0" w:line="240" w:lineRule="auto"/>
              <w:contextualSpacing/>
            </w:pPr>
            <w:r w:rsidRPr="0008614F">
              <w:t>Primary Actor:</w:t>
            </w:r>
          </w:p>
          <w:p w14:paraId="16C1291F" w14:textId="77777777" w:rsidR="00F34D8C" w:rsidRPr="0008614F" w:rsidRDefault="00F34D8C" w:rsidP="00F44E52">
            <w:pPr>
              <w:suppressAutoHyphens/>
              <w:spacing w:after="0" w:line="240" w:lineRule="auto"/>
              <w:contextualSpacing/>
            </w:pPr>
            <w:r>
              <w:t>Student/ Enrollment Staff</w:t>
            </w:r>
          </w:p>
        </w:tc>
        <w:tc>
          <w:tcPr>
            <w:tcW w:w="6390" w:type="dxa"/>
            <w:gridSpan w:val="2"/>
          </w:tcPr>
          <w:p w14:paraId="0B533739" w14:textId="77777777" w:rsidR="00F34D8C" w:rsidRPr="0008614F" w:rsidRDefault="00F34D8C" w:rsidP="00F44E52">
            <w:pPr>
              <w:suppressAutoHyphens/>
              <w:spacing w:after="0" w:line="240" w:lineRule="auto"/>
              <w:contextualSpacing/>
            </w:pPr>
            <w:r w:rsidRPr="0008614F">
              <w:t>Use Case Type:</w:t>
            </w:r>
          </w:p>
          <w:p w14:paraId="127A3896" w14:textId="77777777" w:rsidR="00F34D8C" w:rsidRPr="0008614F" w:rsidRDefault="00F34D8C" w:rsidP="00F44E52">
            <w:pPr>
              <w:suppressAutoHyphens/>
              <w:spacing w:after="0" w:line="240" w:lineRule="auto"/>
              <w:contextualSpacing/>
            </w:pPr>
            <w:r>
              <w:t>Detail, Essential</w:t>
            </w:r>
          </w:p>
        </w:tc>
      </w:tr>
      <w:tr w:rsidR="00F34D8C" w:rsidRPr="0008614F" w14:paraId="3287BC28" w14:textId="77777777" w:rsidTr="00F44E52">
        <w:trPr>
          <w:cantSplit/>
        </w:trPr>
        <w:tc>
          <w:tcPr>
            <w:tcW w:w="9000" w:type="dxa"/>
            <w:gridSpan w:val="3"/>
          </w:tcPr>
          <w:p w14:paraId="36E0D6A7" w14:textId="77777777" w:rsidR="00F34D8C" w:rsidRPr="0008614F" w:rsidRDefault="00F34D8C" w:rsidP="00F44E52">
            <w:pPr>
              <w:suppressAutoHyphens/>
              <w:spacing w:after="0" w:line="240" w:lineRule="auto"/>
              <w:contextualSpacing/>
            </w:pPr>
            <w:r w:rsidRPr="0008614F">
              <w:t>Stakeholders and Interests:</w:t>
            </w:r>
          </w:p>
          <w:p w14:paraId="6A978FF8" w14:textId="77777777" w:rsidR="00F34D8C" w:rsidRDefault="00F34D8C" w:rsidP="00F44E52">
            <w:pPr>
              <w:suppressAutoHyphens/>
              <w:spacing w:after="0" w:line="240" w:lineRule="auto"/>
              <w:contextualSpacing/>
            </w:pPr>
            <w:r>
              <w:t>Student- Ability to personally register for upcoming classes, without needing the help of advisor</w:t>
            </w:r>
          </w:p>
          <w:p w14:paraId="537B0BFD" w14:textId="77777777" w:rsidR="00F34D8C" w:rsidRPr="0008614F" w:rsidRDefault="00F34D8C" w:rsidP="00F44E52">
            <w:pPr>
              <w:suppressAutoHyphens/>
              <w:spacing w:after="0" w:line="240" w:lineRule="auto"/>
              <w:contextualSpacing/>
            </w:pPr>
            <w:r>
              <w:t>Enrollment Staff- Ability to help Student, if requested, to sign up for upcoming classes.</w:t>
            </w:r>
          </w:p>
        </w:tc>
      </w:tr>
      <w:tr w:rsidR="00F34D8C" w:rsidRPr="0008614F" w14:paraId="44FE7782" w14:textId="77777777" w:rsidTr="00F44E52">
        <w:trPr>
          <w:cantSplit/>
        </w:trPr>
        <w:tc>
          <w:tcPr>
            <w:tcW w:w="9000" w:type="dxa"/>
            <w:gridSpan w:val="3"/>
          </w:tcPr>
          <w:p w14:paraId="1C4A1CCE" w14:textId="77777777" w:rsidR="00F34D8C" w:rsidRPr="0008614F" w:rsidRDefault="00F34D8C" w:rsidP="00F44E52">
            <w:pPr>
              <w:suppressAutoHyphens/>
              <w:spacing w:after="0" w:line="240" w:lineRule="auto"/>
              <w:ind w:left="2172" w:hanging="2172"/>
              <w:contextualSpacing/>
            </w:pPr>
            <w:r w:rsidRPr="0008614F">
              <w:t>Brief Description:</w:t>
            </w:r>
          </w:p>
          <w:p w14:paraId="623FCF3E" w14:textId="77777777" w:rsidR="00F34D8C" w:rsidRPr="0008614F" w:rsidRDefault="00F34D8C" w:rsidP="00F44E52">
            <w:pPr>
              <w:suppressAutoHyphens/>
              <w:spacing w:after="0" w:line="240" w:lineRule="auto"/>
              <w:ind w:left="864" w:hanging="864"/>
              <w:contextualSpacing/>
            </w:pPr>
            <w:r>
              <w:t>Portal that provides Students and Enrollment Staff the capability to register for Classes, both Online and Face-to-Face.</w:t>
            </w:r>
          </w:p>
        </w:tc>
      </w:tr>
      <w:tr w:rsidR="00F34D8C" w:rsidRPr="0008614F" w14:paraId="5754C2FE" w14:textId="77777777" w:rsidTr="00F44E52">
        <w:trPr>
          <w:cantSplit/>
        </w:trPr>
        <w:tc>
          <w:tcPr>
            <w:tcW w:w="9000" w:type="dxa"/>
            <w:gridSpan w:val="3"/>
          </w:tcPr>
          <w:p w14:paraId="713B84F9" w14:textId="77777777" w:rsidR="00F34D8C" w:rsidRPr="0008614F" w:rsidRDefault="00F34D8C" w:rsidP="00F44E52">
            <w:pPr>
              <w:suppressAutoHyphens/>
              <w:spacing w:after="0" w:line="240" w:lineRule="auto"/>
              <w:ind w:left="864" w:hanging="864"/>
              <w:contextualSpacing/>
            </w:pPr>
            <w:r w:rsidRPr="0008614F">
              <w:t>Trigger:</w:t>
            </w:r>
          </w:p>
          <w:p w14:paraId="136940FE" w14:textId="77777777" w:rsidR="00F34D8C" w:rsidRPr="0008614F" w:rsidRDefault="00F34D8C" w:rsidP="00F44E52">
            <w:pPr>
              <w:suppressAutoHyphens/>
              <w:spacing w:after="0" w:line="240" w:lineRule="auto"/>
              <w:ind w:left="864" w:hanging="864"/>
              <w:contextualSpacing/>
            </w:pPr>
            <w:r>
              <w:t>Either Student or Enrollment Staff requests entry to the portal to register for Classes.</w:t>
            </w:r>
          </w:p>
          <w:p w14:paraId="47EEFF8E" w14:textId="77777777" w:rsidR="00F34D8C" w:rsidRPr="0008614F" w:rsidRDefault="00F34D8C" w:rsidP="00F44E52">
            <w:pPr>
              <w:suppressAutoHyphens/>
              <w:spacing w:after="0" w:line="240" w:lineRule="auto"/>
              <w:ind w:left="864" w:hanging="864"/>
              <w:contextualSpacing/>
            </w:pPr>
          </w:p>
          <w:p w14:paraId="36CEB5AA" w14:textId="77777777" w:rsidR="00F34D8C" w:rsidRPr="0008614F" w:rsidRDefault="00F34D8C" w:rsidP="00F44E52">
            <w:pPr>
              <w:tabs>
                <w:tab w:val="left" w:pos="1452"/>
              </w:tabs>
              <w:suppressAutoHyphens/>
              <w:spacing w:after="0" w:line="240" w:lineRule="auto"/>
              <w:ind w:left="2172" w:hanging="2172"/>
              <w:contextualSpacing/>
            </w:pPr>
            <w:r w:rsidRPr="0008614F">
              <w:t>Type:</w:t>
            </w:r>
          </w:p>
          <w:p w14:paraId="331C14BF" w14:textId="77777777" w:rsidR="00F34D8C" w:rsidRPr="0008614F" w:rsidRDefault="00F34D8C" w:rsidP="00F44E52">
            <w:pPr>
              <w:suppressAutoHyphens/>
              <w:spacing w:after="0" w:line="240" w:lineRule="auto"/>
              <w:ind w:left="864" w:hanging="864"/>
              <w:contextualSpacing/>
            </w:pPr>
            <w:r>
              <w:t>External</w:t>
            </w:r>
          </w:p>
        </w:tc>
      </w:tr>
      <w:tr w:rsidR="00F34D8C" w:rsidRPr="0008614F" w14:paraId="6D965685" w14:textId="77777777" w:rsidTr="00F44E52">
        <w:trPr>
          <w:cantSplit/>
        </w:trPr>
        <w:tc>
          <w:tcPr>
            <w:tcW w:w="9000" w:type="dxa"/>
            <w:gridSpan w:val="3"/>
          </w:tcPr>
          <w:p w14:paraId="69C981C8" w14:textId="77777777" w:rsidR="00F34D8C" w:rsidRPr="0008614F" w:rsidRDefault="00F34D8C" w:rsidP="00F44E52">
            <w:pPr>
              <w:suppressAutoHyphens/>
              <w:spacing w:after="0" w:line="240" w:lineRule="auto"/>
              <w:contextualSpacing/>
            </w:pPr>
            <w:r>
              <w:lastRenderedPageBreak/>
              <w:t>Relationships</w:t>
            </w:r>
          </w:p>
          <w:p w14:paraId="7284CAFE" w14:textId="77777777" w:rsidR="00F34D8C" w:rsidRPr="0008614F" w:rsidRDefault="00F34D8C" w:rsidP="00F44E52">
            <w:pPr>
              <w:suppressAutoHyphens/>
              <w:spacing w:after="0" w:line="240" w:lineRule="auto"/>
              <w:contextualSpacing/>
            </w:pPr>
          </w:p>
          <w:p w14:paraId="6B6C5D58" w14:textId="77777777" w:rsidR="00F34D8C" w:rsidRDefault="00F34D8C" w:rsidP="00F44E52">
            <w:pPr>
              <w:pStyle w:val="ListParagraph"/>
              <w:numPr>
                <w:ilvl w:val="0"/>
                <w:numId w:val="2"/>
              </w:numPr>
              <w:suppressAutoHyphens/>
              <w:spacing w:after="0" w:line="240" w:lineRule="auto"/>
            </w:pPr>
            <w:r w:rsidRPr="0008614F">
              <w:t>Association:</w:t>
            </w:r>
            <w:r>
              <w:t xml:space="preserve"> </w:t>
            </w:r>
          </w:p>
          <w:p w14:paraId="3745E88A" w14:textId="77777777" w:rsidR="00F34D8C" w:rsidRPr="0008614F" w:rsidRDefault="00F34D8C" w:rsidP="00F44E52">
            <w:pPr>
              <w:pStyle w:val="ListParagraph"/>
              <w:suppressAutoHyphens/>
              <w:spacing w:after="0" w:line="240" w:lineRule="auto"/>
            </w:pPr>
            <w:r>
              <w:t>Student/ Enrollment Staff</w:t>
            </w:r>
          </w:p>
          <w:p w14:paraId="0FF6BB72" w14:textId="77777777" w:rsidR="00F34D8C" w:rsidRDefault="00F34D8C" w:rsidP="00F44E52">
            <w:pPr>
              <w:pStyle w:val="ListParagraph"/>
              <w:suppressAutoHyphens/>
              <w:spacing w:after="0" w:line="240" w:lineRule="auto"/>
            </w:pPr>
          </w:p>
          <w:p w14:paraId="0781B891" w14:textId="77777777" w:rsidR="00F34D8C" w:rsidRDefault="00F34D8C" w:rsidP="00F44E52">
            <w:pPr>
              <w:pStyle w:val="ListParagraph"/>
              <w:numPr>
                <w:ilvl w:val="0"/>
                <w:numId w:val="2"/>
              </w:numPr>
              <w:suppressAutoHyphens/>
              <w:spacing w:after="0" w:line="240" w:lineRule="auto"/>
            </w:pPr>
            <w:r>
              <w:t xml:space="preserve">Include: </w:t>
            </w:r>
          </w:p>
          <w:p w14:paraId="16925657" w14:textId="77777777" w:rsidR="00F34D8C" w:rsidRPr="0008614F" w:rsidRDefault="00F34D8C" w:rsidP="00F44E52">
            <w:pPr>
              <w:pStyle w:val="ListParagraph"/>
              <w:suppressAutoHyphens/>
              <w:spacing w:after="0" w:line="240" w:lineRule="auto"/>
            </w:pPr>
            <w:r>
              <w:t>n/a</w:t>
            </w:r>
          </w:p>
          <w:p w14:paraId="0706FBE9" w14:textId="77777777" w:rsidR="00F34D8C" w:rsidRPr="0008614F" w:rsidRDefault="00F34D8C" w:rsidP="00F44E52">
            <w:pPr>
              <w:pStyle w:val="ListParagraph"/>
              <w:suppressAutoHyphens/>
              <w:spacing w:after="0" w:line="240" w:lineRule="auto"/>
            </w:pPr>
          </w:p>
          <w:p w14:paraId="31FAC4E1" w14:textId="77777777" w:rsidR="00F34D8C" w:rsidRDefault="00F34D8C" w:rsidP="00F44E52">
            <w:pPr>
              <w:pStyle w:val="ListParagraph"/>
              <w:numPr>
                <w:ilvl w:val="0"/>
                <w:numId w:val="2"/>
              </w:numPr>
              <w:suppressAutoHyphens/>
              <w:spacing w:after="0" w:line="240" w:lineRule="auto"/>
            </w:pPr>
            <w:r>
              <w:t xml:space="preserve">Extend: </w:t>
            </w:r>
          </w:p>
          <w:p w14:paraId="000EFD3F" w14:textId="30B11E3E" w:rsidR="00F34D8C" w:rsidRDefault="00B21F23" w:rsidP="00F44E52">
            <w:pPr>
              <w:pStyle w:val="ListParagraph"/>
              <w:suppressAutoHyphens/>
              <w:spacing w:after="0" w:line="240" w:lineRule="auto"/>
            </w:pPr>
            <w:r>
              <w:t>n/a</w:t>
            </w:r>
          </w:p>
          <w:p w14:paraId="15E1FDED" w14:textId="77777777" w:rsidR="00883472" w:rsidRPr="0008614F" w:rsidRDefault="00883472" w:rsidP="00F44E52">
            <w:pPr>
              <w:pStyle w:val="ListParagraph"/>
              <w:suppressAutoHyphens/>
              <w:spacing w:after="0" w:line="240" w:lineRule="auto"/>
            </w:pPr>
          </w:p>
          <w:p w14:paraId="5A15FEFA" w14:textId="77777777" w:rsidR="00F34D8C" w:rsidRDefault="00F34D8C" w:rsidP="00F44E52">
            <w:pPr>
              <w:pStyle w:val="ListParagraph"/>
              <w:numPr>
                <w:ilvl w:val="0"/>
                <w:numId w:val="2"/>
              </w:numPr>
              <w:suppressAutoHyphens/>
              <w:spacing w:after="0" w:line="240" w:lineRule="auto"/>
            </w:pPr>
            <w:r w:rsidRPr="0008614F">
              <w:t xml:space="preserve">Generalization: </w:t>
            </w:r>
          </w:p>
          <w:p w14:paraId="18E3934B" w14:textId="77777777" w:rsidR="00F34D8C" w:rsidRPr="0008614F" w:rsidRDefault="00F34D8C" w:rsidP="00F44E52">
            <w:pPr>
              <w:pStyle w:val="ListParagraph"/>
              <w:suppressAutoHyphens/>
              <w:spacing w:after="0" w:line="240" w:lineRule="auto"/>
            </w:pPr>
            <w:r>
              <w:t>n/a</w:t>
            </w:r>
          </w:p>
        </w:tc>
      </w:tr>
      <w:tr w:rsidR="00F34D8C" w:rsidRPr="0008614F" w14:paraId="52E9792D" w14:textId="77777777" w:rsidTr="00F44E52">
        <w:trPr>
          <w:cantSplit/>
        </w:trPr>
        <w:tc>
          <w:tcPr>
            <w:tcW w:w="9000" w:type="dxa"/>
            <w:gridSpan w:val="3"/>
          </w:tcPr>
          <w:p w14:paraId="3B8227F3" w14:textId="77777777" w:rsidR="00F34D8C" w:rsidRPr="0008614F" w:rsidRDefault="00F34D8C" w:rsidP="00F44E52">
            <w:pPr>
              <w:tabs>
                <w:tab w:val="left" w:pos="732"/>
                <w:tab w:val="left" w:pos="1092"/>
                <w:tab w:val="left" w:pos="1452"/>
              </w:tabs>
              <w:suppressAutoHyphens/>
              <w:spacing w:after="0" w:line="240" w:lineRule="auto"/>
              <w:contextualSpacing/>
            </w:pPr>
            <w:r w:rsidRPr="0008614F">
              <w:t>Normal Flow of Events:</w:t>
            </w:r>
          </w:p>
          <w:p w14:paraId="0B436408" w14:textId="77777777" w:rsidR="00F34D8C" w:rsidRDefault="00F34D8C" w:rsidP="00F44E52">
            <w:pPr>
              <w:pStyle w:val="ListParagraph"/>
              <w:numPr>
                <w:ilvl w:val="0"/>
                <w:numId w:val="9"/>
              </w:numPr>
              <w:tabs>
                <w:tab w:val="left" w:pos="732"/>
                <w:tab w:val="left" w:pos="1092"/>
                <w:tab w:val="left" w:pos="1452"/>
              </w:tabs>
              <w:suppressAutoHyphens/>
              <w:spacing w:after="0" w:line="240" w:lineRule="auto"/>
            </w:pPr>
            <w:r>
              <w:t>Either actor logs in to portal with supplied credentials.</w:t>
            </w:r>
          </w:p>
          <w:p w14:paraId="336136B6" w14:textId="77777777" w:rsidR="00F34D8C" w:rsidRDefault="00F34D8C" w:rsidP="00F44E52">
            <w:pPr>
              <w:pStyle w:val="ListParagraph"/>
              <w:numPr>
                <w:ilvl w:val="0"/>
                <w:numId w:val="9"/>
              </w:numPr>
              <w:tabs>
                <w:tab w:val="left" w:pos="732"/>
                <w:tab w:val="left" w:pos="1092"/>
                <w:tab w:val="left" w:pos="1452"/>
              </w:tabs>
              <w:suppressAutoHyphens/>
              <w:spacing w:after="0" w:line="240" w:lineRule="auto"/>
            </w:pPr>
            <w:r>
              <w:t>The actor selects to register for classes</w:t>
            </w:r>
          </w:p>
          <w:p w14:paraId="337CB99D" w14:textId="77777777" w:rsidR="00F34D8C" w:rsidRPr="0008614F" w:rsidRDefault="00F34D8C" w:rsidP="00F44E52">
            <w:pPr>
              <w:pStyle w:val="ListParagraph"/>
              <w:numPr>
                <w:ilvl w:val="0"/>
                <w:numId w:val="9"/>
              </w:numPr>
              <w:tabs>
                <w:tab w:val="left" w:pos="732"/>
                <w:tab w:val="left" w:pos="1092"/>
                <w:tab w:val="left" w:pos="1452"/>
              </w:tabs>
              <w:suppressAutoHyphens/>
              <w:spacing w:after="0" w:line="240" w:lineRule="auto"/>
            </w:pPr>
            <w:r>
              <w:t>The actor selects a class to register for and then the Enrollment Staff will update Student Records, as necessary.</w:t>
            </w:r>
          </w:p>
        </w:tc>
      </w:tr>
      <w:tr w:rsidR="00F34D8C" w:rsidRPr="0008614F" w14:paraId="0A482B52" w14:textId="77777777" w:rsidTr="00F44E52">
        <w:trPr>
          <w:cantSplit/>
        </w:trPr>
        <w:tc>
          <w:tcPr>
            <w:tcW w:w="9000" w:type="dxa"/>
            <w:gridSpan w:val="3"/>
          </w:tcPr>
          <w:p w14:paraId="61DA9594" w14:textId="77777777" w:rsidR="00F34D8C" w:rsidRPr="0008614F" w:rsidRDefault="00F34D8C" w:rsidP="00F44E52">
            <w:pPr>
              <w:suppressAutoHyphens/>
              <w:spacing w:after="0" w:line="240" w:lineRule="auto"/>
              <w:contextualSpacing/>
            </w:pPr>
            <w:proofErr w:type="spellStart"/>
            <w:r w:rsidRPr="0008614F">
              <w:t>SubFlows</w:t>
            </w:r>
            <w:proofErr w:type="spellEnd"/>
            <w:r w:rsidRPr="0008614F">
              <w:t xml:space="preserve">: </w:t>
            </w:r>
          </w:p>
          <w:p w14:paraId="19A92DA1" w14:textId="77777777" w:rsidR="00F34D8C" w:rsidRPr="0008614F" w:rsidRDefault="00F34D8C" w:rsidP="00F44E52">
            <w:pPr>
              <w:suppressAutoHyphens/>
              <w:spacing w:after="0" w:line="240" w:lineRule="auto"/>
              <w:contextualSpacing/>
            </w:pPr>
            <w:r>
              <w:t>n/a</w:t>
            </w:r>
          </w:p>
        </w:tc>
      </w:tr>
      <w:tr w:rsidR="00F34D8C" w:rsidRPr="0008614F" w14:paraId="47BD2FF7" w14:textId="77777777" w:rsidTr="00F44E52">
        <w:trPr>
          <w:cantSplit/>
        </w:trPr>
        <w:tc>
          <w:tcPr>
            <w:tcW w:w="9000" w:type="dxa"/>
            <w:gridSpan w:val="3"/>
          </w:tcPr>
          <w:p w14:paraId="0DB29440" w14:textId="77777777" w:rsidR="00F34D8C" w:rsidRPr="0008614F" w:rsidRDefault="00F34D8C" w:rsidP="00F44E52">
            <w:pPr>
              <w:tabs>
                <w:tab w:val="left" w:pos="372"/>
                <w:tab w:val="left" w:pos="1452"/>
              </w:tabs>
              <w:suppressAutoHyphens/>
              <w:spacing w:after="0" w:line="240" w:lineRule="auto"/>
              <w:ind w:left="1452" w:hanging="1452"/>
              <w:contextualSpacing/>
            </w:pPr>
            <w:r w:rsidRPr="0008614F">
              <w:t>Alternate/Exceptional Flows:</w:t>
            </w:r>
          </w:p>
          <w:p w14:paraId="16EE1C37" w14:textId="77777777" w:rsidR="00F34D8C" w:rsidRPr="0008614F" w:rsidRDefault="00F34D8C" w:rsidP="00F44E52">
            <w:pPr>
              <w:tabs>
                <w:tab w:val="left" w:pos="372"/>
                <w:tab w:val="left" w:pos="1452"/>
              </w:tabs>
              <w:suppressAutoHyphens/>
              <w:spacing w:after="0" w:line="240" w:lineRule="auto"/>
              <w:ind w:left="1452" w:hanging="1452"/>
              <w:contextualSpacing/>
            </w:pPr>
            <w:r>
              <w:t>n/a</w:t>
            </w:r>
          </w:p>
        </w:tc>
      </w:tr>
    </w:tbl>
    <w:p w14:paraId="3FE5E33C" w14:textId="77777777" w:rsidR="00F34D8C" w:rsidRDefault="00F34D8C" w:rsidP="00F34D8C">
      <w:pPr>
        <w:suppressAutoHyphens/>
        <w:spacing w:after="0" w:line="240" w:lineRule="auto"/>
        <w:contextualSpacing/>
        <w:rPr>
          <w:b/>
          <w:bCs/>
        </w:rPr>
      </w:pPr>
    </w:p>
    <w:p w14:paraId="21CD93E7" w14:textId="7506E8CD" w:rsidR="00E30CA7" w:rsidRPr="000C7310" w:rsidRDefault="00E30CA7" w:rsidP="000C7310">
      <w:pPr>
        <w:pStyle w:val="ListParagraph"/>
        <w:suppressAutoHyphens/>
        <w:spacing w:after="0" w:line="240" w:lineRule="auto"/>
        <w:ind w:left="360"/>
        <w:rPr>
          <w:b/>
        </w:rPr>
      </w:pPr>
      <w:r w:rsidRPr="000C7310">
        <w:rPr>
          <w:b/>
        </w:rPr>
        <w:t>Use Case 1 description template:</w:t>
      </w:r>
    </w:p>
    <w:p w14:paraId="00FF2CD0" w14:textId="6B6835B1" w:rsidR="00E30CA7" w:rsidRDefault="000E566F" w:rsidP="000C7310">
      <w:pPr>
        <w:pStyle w:val="ListParagraph"/>
        <w:suppressAutoHyphens/>
        <w:spacing w:after="0" w:line="240" w:lineRule="auto"/>
        <w:ind w:left="360"/>
      </w:pPr>
      <w:r w:rsidRPr="000E566F">
        <w:t>This class can be considered a ‘stand-alone’ class in our Structural Model. While the only association it has is with the Login Authentication System, the rest of the system relies on this to operate. The class will provide Staff Members with CRUD abilities for all attributes listed.</w:t>
      </w:r>
    </w:p>
    <w:p w14:paraId="17E0B4D9" w14:textId="77777777" w:rsidR="000E566F" w:rsidRPr="0008614F" w:rsidRDefault="000E566F" w:rsidP="000C7310">
      <w:pPr>
        <w:pStyle w:val="ListParagraph"/>
        <w:suppressAutoHyphens/>
        <w:spacing w:after="0" w:line="240" w:lineRule="auto"/>
        <w:ind w:left="360"/>
      </w:pPr>
    </w:p>
    <w:p w14:paraId="5866D27F" w14:textId="251DF6F0" w:rsidR="00E30CA7" w:rsidRPr="000C7310" w:rsidRDefault="00E30CA7" w:rsidP="000C7310">
      <w:pPr>
        <w:pStyle w:val="ListParagraph"/>
        <w:suppressAutoHyphens/>
        <w:spacing w:after="0" w:line="240" w:lineRule="auto"/>
        <w:ind w:left="360"/>
        <w:rPr>
          <w:b/>
        </w:rPr>
      </w:pPr>
      <w:r w:rsidRPr="000C7310">
        <w:rPr>
          <w:b/>
        </w:rPr>
        <w:t>Use Case 2 description template:</w:t>
      </w:r>
    </w:p>
    <w:p w14:paraId="3167CDA8" w14:textId="778E259D" w:rsidR="00E30CA7" w:rsidRDefault="000E566F" w:rsidP="000C7310">
      <w:pPr>
        <w:pStyle w:val="ListParagraph"/>
        <w:suppressAutoHyphens/>
        <w:spacing w:after="0" w:line="240" w:lineRule="auto"/>
        <w:ind w:left="360"/>
      </w:pPr>
      <w:r w:rsidRPr="000E566F">
        <w:t xml:space="preserve">This class inherits from </w:t>
      </w:r>
      <w:proofErr w:type="spellStart"/>
      <w:r w:rsidRPr="000E566F">
        <w:t>MaintainCourseRecords</w:t>
      </w:r>
      <w:proofErr w:type="spellEnd"/>
      <w:r w:rsidRPr="000E566F">
        <w:t>, as no Class can exist without the Course. This class is also a ‘parent’ class to Online Classes and Face-to-Face Classes. This class also needs to provide Staff Members with CRUD abilities for the inherited attributes, as well as the independent attributes specific to the class.</w:t>
      </w:r>
    </w:p>
    <w:p w14:paraId="2345E9C7" w14:textId="77777777" w:rsidR="000E566F" w:rsidRPr="0008614F" w:rsidRDefault="000E566F" w:rsidP="000C7310">
      <w:pPr>
        <w:pStyle w:val="ListParagraph"/>
        <w:suppressAutoHyphens/>
        <w:spacing w:after="0" w:line="240" w:lineRule="auto"/>
        <w:ind w:left="360"/>
      </w:pPr>
    </w:p>
    <w:p w14:paraId="764967E4" w14:textId="470E610D" w:rsidR="00E30CA7" w:rsidRPr="000C7310" w:rsidRDefault="00E30CA7" w:rsidP="000C7310">
      <w:pPr>
        <w:pStyle w:val="ListParagraph"/>
        <w:suppressAutoHyphens/>
        <w:spacing w:after="0" w:line="240" w:lineRule="auto"/>
        <w:ind w:left="360"/>
        <w:rPr>
          <w:b/>
        </w:rPr>
      </w:pPr>
      <w:r w:rsidRPr="000C7310">
        <w:rPr>
          <w:b/>
        </w:rPr>
        <w:t xml:space="preserve">Use Case </w:t>
      </w:r>
      <w:r w:rsidR="007A6568">
        <w:rPr>
          <w:b/>
        </w:rPr>
        <w:t>3</w:t>
      </w:r>
      <w:r w:rsidRPr="000C7310">
        <w:rPr>
          <w:b/>
        </w:rPr>
        <w:t xml:space="preserve"> description template:</w:t>
      </w:r>
    </w:p>
    <w:p w14:paraId="7F3B4A16" w14:textId="1239472F" w:rsidR="007A6568" w:rsidRDefault="00B94E63" w:rsidP="000C7310">
      <w:pPr>
        <w:pStyle w:val="ListParagraph"/>
        <w:suppressAutoHyphens/>
        <w:spacing w:after="0" w:line="240" w:lineRule="auto"/>
        <w:ind w:left="360"/>
      </w:pPr>
      <w:r w:rsidRPr="00B94E63">
        <w:t xml:space="preserve">This class inherits from </w:t>
      </w:r>
      <w:proofErr w:type="spellStart"/>
      <w:r w:rsidRPr="00B94E63">
        <w:t>MaintainClassRecords</w:t>
      </w:r>
      <w:proofErr w:type="spellEnd"/>
      <w:r w:rsidRPr="00B94E63">
        <w:t xml:space="preserve">, as no Online Class can exist without the Class. This class is considered a ‘child’ class because of this and inherits all attributes and responsibilities from </w:t>
      </w:r>
      <w:proofErr w:type="spellStart"/>
      <w:r w:rsidRPr="00B94E63">
        <w:t>MaintainClassRecords</w:t>
      </w:r>
      <w:proofErr w:type="spellEnd"/>
      <w:r w:rsidRPr="00B94E63">
        <w:t>. It also introduces new independent attributes that are specific to Online Classes only.</w:t>
      </w:r>
    </w:p>
    <w:p w14:paraId="0A1BAB27" w14:textId="77777777" w:rsidR="00B94E63" w:rsidRDefault="00B94E63" w:rsidP="000C7310">
      <w:pPr>
        <w:pStyle w:val="ListParagraph"/>
        <w:suppressAutoHyphens/>
        <w:spacing w:after="0" w:line="240" w:lineRule="auto"/>
        <w:ind w:left="360"/>
      </w:pPr>
    </w:p>
    <w:p w14:paraId="2F9C2558" w14:textId="678C782C" w:rsidR="007A6568" w:rsidRPr="000C7310" w:rsidRDefault="007A6568" w:rsidP="007A6568">
      <w:pPr>
        <w:pStyle w:val="ListParagraph"/>
        <w:suppressAutoHyphens/>
        <w:spacing w:after="0" w:line="240" w:lineRule="auto"/>
        <w:ind w:left="360"/>
        <w:rPr>
          <w:b/>
        </w:rPr>
      </w:pPr>
      <w:r w:rsidRPr="000C7310">
        <w:rPr>
          <w:b/>
        </w:rPr>
        <w:t xml:space="preserve">Use Case </w:t>
      </w:r>
      <w:r>
        <w:rPr>
          <w:b/>
        </w:rPr>
        <w:t>4</w:t>
      </w:r>
      <w:r w:rsidRPr="000C7310">
        <w:rPr>
          <w:b/>
        </w:rPr>
        <w:t xml:space="preserve"> description template:</w:t>
      </w:r>
    </w:p>
    <w:p w14:paraId="3B1855B0" w14:textId="697624C4" w:rsidR="007A6568" w:rsidRDefault="002772FE" w:rsidP="000C7310">
      <w:pPr>
        <w:pStyle w:val="ListParagraph"/>
        <w:suppressAutoHyphens/>
        <w:spacing w:after="0" w:line="240" w:lineRule="auto"/>
        <w:ind w:left="360"/>
      </w:pPr>
      <w:r w:rsidRPr="002772FE">
        <w:t xml:space="preserve">This class also inherits from </w:t>
      </w:r>
      <w:proofErr w:type="spellStart"/>
      <w:r w:rsidRPr="002772FE">
        <w:t>MaintainClassRecords</w:t>
      </w:r>
      <w:proofErr w:type="spellEnd"/>
      <w:r w:rsidRPr="002772FE">
        <w:t xml:space="preserve">, as no Face-To-Face Class can exist with the Class. This class is also considered to be a ‘child’ class because of this and inherits all attributes and responsibilities from </w:t>
      </w:r>
      <w:proofErr w:type="spellStart"/>
      <w:r w:rsidRPr="002772FE">
        <w:t>MaintainClassRecords</w:t>
      </w:r>
      <w:proofErr w:type="spellEnd"/>
      <w:r w:rsidRPr="002772FE">
        <w:t>. It also introduces new independent variables that are specific to Face-To-Face Classes only.</w:t>
      </w:r>
    </w:p>
    <w:p w14:paraId="746D61F2" w14:textId="77777777" w:rsidR="002772FE" w:rsidRDefault="002772FE" w:rsidP="000C7310">
      <w:pPr>
        <w:pStyle w:val="ListParagraph"/>
        <w:suppressAutoHyphens/>
        <w:spacing w:after="0" w:line="240" w:lineRule="auto"/>
        <w:ind w:left="360"/>
      </w:pPr>
    </w:p>
    <w:p w14:paraId="181CBE5F" w14:textId="77777777" w:rsidR="00BD677C" w:rsidRDefault="00BD677C" w:rsidP="007A6568">
      <w:pPr>
        <w:pStyle w:val="ListParagraph"/>
        <w:suppressAutoHyphens/>
        <w:spacing w:after="0" w:line="240" w:lineRule="auto"/>
        <w:ind w:left="360"/>
        <w:rPr>
          <w:b/>
        </w:rPr>
      </w:pPr>
    </w:p>
    <w:p w14:paraId="5882DB31" w14:textId="432C5DF1" w:rsidR="007A6568" w:rsidRPr="000C7310" w:rsidRDefault="007A6568" w:rsidP="007A6568">
      <w:pPr>
        <w:pStyle w:val="ListParagraph"/>
        <w:suppressAutoHyphens/>
        <w:spacing w:after="0" w:line="240" w:lineRule="auto"/>
        <w:ind w:left="360"/>
        <w:rPr>
          <w:b/>
        </w:rPr>
      </w:pPr>
      <w:r w:rsidRPr="000C7310">
        <w:rPr>
          <w:b/>
        </w:rPr>
        <w:lastRenderedPageBreak/>
        <w:t xml:space="preserve">Use Case </w:t>
      </w:r>
      <w:r>
        <w:rPr>
          <w:b/>
        </w:rPr>
        <w:t>5</w:t>
      </w:r>
      <w:r w:rsidRPr="000C7310">
        <w:rPr>
          <w:b/>
        </w:rPr>
        <w:t xml:space="preserve"> description template:</w:t>
      </w:r>
    </w:p>
    <w:p w14:paraId="75478D14" w14:textId="1498C73D" w:rsidR="00CC41C6" w:rsidRPr="00051AAD" w:rsidRDefault="00CC41C6" w:rsidP="00CC41C6">
      <w:pPr>
        <w:suppressAutoHyphens/>
        <w:spacing w:after="0"/>
        <w:ind w:left="360"/>
        <w:contextualSpacing/>
      </w:pPr>
      <w:r>
        <w:t xml:space="preserve">This class breaks from the previous inherited classes to create a new class that will provide necessary information for its </w:t>
      </w:r>
      <w:r w:rsidR="00E85A1F">
        <w:t xml:space="preserve">dependently related class </w:t>
      </w:r>
      <w:r>
        <w:t>RegisterStudent4Classes. It is provided with its own CRUD capabilities, as well as independent attributes related to individual student information.</w:t>
      </w:r>
    </w:p>
    <w:p w14:paraId="70326613" w14:textId="6FA42B74" w:rsidR="007A6568" w:rsidRDefault="007A6568" w:rsidP="000C7310">
      <w:pPr>
        <w:pStyle w:val="ListParagraph"/>
        <w:suppressAutoHyphens/>
        <w:spacing w:after="0" w:line="240" w:lineRule="auto"/>
        <w:ind w:left="360"/>
      </w:pPr>
    </w:p>
    <w:p w14:paraId="69291525" w14:textId="0DA1E6DD" w:rsidR="007A6568" w:rsidRPr="000C7310" w:rsidRDefault="007A6568" w:rsidP="007A6568">
      <w:pPr>
        <w:pStyle w:val="ListParagraph"/>
        <w:suppressAutoHyphens/>
        <w:spacing w:after="0" w:line="240" w:lineRule="auto"/>
        <w:ind w:left="360"/>
        <w:rPr>
          <w:b/>
        </w:rPr>
      </w:pPr>
      <w:r w:rsidRPr="000C7310">
        <w:rPr>
          <w:b/>
        </w:rPr>
        <w:t xml:space="preserve">Use Case </w:t>
      </w:r>
      <w:r>
        <w:rPr>
          <w:b/>
        </w:rPr>
        <w:t>6</w:t>
      </w:r>
      <w:r w:rsidRPr="000C7310">
        <w:rPr>
          <w:b/>
        </w:rPr>
        <w:t xml:space="preserve"> description template:</w:t>
      </w:r>
    </w:p>
    <w:p w14:paraId="509E8987" w14:textId="1EF24C84" w:rsidR="00E54E41" w:rsidRPr="00051AAD" w:rsidRDefault="00E54E41" w:rsidP="00E54E41">
      <w:pPr>
        <w:suppressAutoHyphens/>
        <w:spacing w:after="0"/>
        <w:ind w:left="360"/>
        <w:contextualSpacing/>
      </w:pPr>
      <w:r>
        <w:t xml:space="preserve">This class is meant to act alongside </w:t>
      </w:r>
      <w:proofErr w:type="spellStart"/>
      <w:r>
        <w:t>MaintainStudentRecords</w:t>
      </w:r>
      <w:proofErr w:type="spellEnd"/>
      <w:r>
        <w:t xml:space="preserve"> and carries many of the doing responsibilities required for student registration. It </w:t>
      </w:r>
      <w:r w:rsidR="00934702">
        <w:t>has a dependency relationship</w:t>
      </w:r>
      <w:r>
        <w:t xml:space="preserve"> </w:t>
      </w:r>
      <w:r w:rsidR="00934702">
        <w:t>with</w:t>
      </w:r>
      <w:r>
        <w:t xml:space="preserve"> </w:t>
      </w:r>
      <w:proofErr w:type="spellStart"/>
      <w:r>
        <w:t>MaintainStudentRecords</w:t>
      </w:r>
      <w:proofErr w:type="spellEnd"/>
      <w:r>
        <w:t xml:space="preserve"> </w:t>
      </w:r>
      <w:r w:rsidR="00F33CE5">
        <w:t>which means that it re</w:t>
      </w:r>
      <w:r w:rsidR="00154231">
        <w:t>quires the class for instantiation</w:t>
      </w:r>
      <w:r w:rsidR="00E85A1F">
        <w:t xml:space="preserve"> and cannot operate without it.</w:t>
      </w:r>
    </w:p>
    <w:p w14:paraId="082406E4" w14:textId="77777777" w:rsidR="007A6568" w:rsidRDefault="007A6568" w:rsidP="000C7310">
      <w:pPr>
        <w:pStyle w:val="ListParagraph"/>
        <w:suppressAutoHyphens/>
        <w:spacing w:after="0" w:line="240" w:lineRule="auto"/>
        <w:ind w:left="360"/>
      </w:pPr>
    </w:p>
    <w:p w14:paraId="34B25E2E" w14:textId="77777777" w:rsidR="000C7310" w:rsidRPr="0008614F" w:rsidRDefault="000C7310" w:rsidP="0008614F">
      <w:pPr>
        <w:suppressAutoHyphens/>
        <w:spacing w:after="0" w:line="240" w:lineRule="auto"/>
        <w:contextualSpacing/>
      </w:pPr>
    </w:p>
    <w:p w14:paraId="04D74E49" w14:textId="6F9389CA" w:rsidR="0008614F" w:rsidRDefault="00E30CA7" w:rsidP="00AE3A7A">
      <w:pPr>
        <w:pStyle w:val="ListParagraph"/>
        <w:numPr>
          <w:ilvl w:val="0"/>
          <w:numId w:val="3"/>
        </w:numPr>
        <w:suppressAutoHyphens/>
        <w:spacing w:after="0" w:line="240" w:lineRule="auto"/>
        <w:ind w:left="360"/>
      </w:pPr>
      <w:r w:rsidRPr="00A22295">
        <w:rPr>
          <w:b/>
        </w:rPr>
        <w:t>Testing:</w:t>
      </w:r>
      <w:r w:rsidRPr="0008614F">
        <w:t xml:space="preserve"> Verify and validate your use case diagram and use case descriptions against the SIS requirements definition. </w:t>
      </w:r>
    </w:p>
    <w:p w14:paraId="69FC2D87" w14:textId="77777777" w:rsidR="0008614F" w:rsidRPr="0008614F" w:rsidRDefault="0008614F" w:rsidP="00F40692">
      <w:pPr>
        <w:suppressAutoHyphens/>
        <w:spacing w:after="0" w:line="240" w:lineRule="auto"/>
      </w:pPr>
    </w:p>
    <w:p w14:paraId="4E5B9921" w14:textId="7F0394AF" w:rsidR="00337DDE" w:rsidRDefault="00337DDE" w:rsidP="00BD677C">
      <w:pPr>
        <w:suppressAutoHyphens/>
        <w:spacing w:after="0" w:line="240" w:lineRule="auto"/>
        <w:ind w:firstLine="360"/>
      </w:pPr>
      <w:r w:rsidRPr="00337DDE">
        <w:t xml:space="preserve">The best way to validate and verify that the </w:t>
      </w:r>
      <w:r w:rsidR="00E85A1F">
        <w:t>Use Cases</w:t>
      </w:r>
      <w:r w:rsidRPr="00337DDE">
        <w:t xml:space="preserve"> contained all required </w:t>
      </w:r>
      <w:r w:rsidR="00485ECC">
        <w:t>functionality</w:t>
      </w:r>
      <w:r w:rsidRPr="00337DDE">
        <w:t xml:space="preserve"> from the Courses and Classes Requirements Definitions page, was to supply a spreadsheet containing the requested use cases. The attached Requirements Traceability Verification Matrix (RTVM)</w:t>
      </w:r>
      <w:r w:rsidR="00485ECC">
        <w:t xml:space="preserve"> </w:t>
      </w:r>
      <w:r w:rsidRPr="00337DDE">
        <w:t>contains these use cases, as well as additional information about where these needs were met and, on which model they were satisfied</w:t>
      </w:r>
      <w:r w:rsidR="00485ECC">
        <w:t xml:space="preserve"> within</w:t>
      </w:r>
      <w:r w:rsidRPr="00337DDE">
        <w:t>. In column H, the RTVM displays where the use cases can be found on the Functional Model. When viewing the Functional Model, look for the corresponding values assigned in this column, which can be matched back to use cases being defined and constructed on the Functional Model. In column I on the RTVM, the use cases have similar corresponding values that align with the Structural Model</w:t>
      </w:r>
      <w:r w:rsidR="006963AD">
        <w:t xml:space="preserve">, which does not apply to this </w:t>
      </w:r>
      <w:r w:rsidR="006B2A6B">
        <w:t>Model</w:t>
      </w:r>
      <w:r w:rsidRPr="00337DDE">
        <w:t>.</w:t>
      </w:r>
      <w:r w:rsidR="006B2A6B">
        <w:t xml:space="preserve"> This was merely provided here to create a symbiotic presence between the two models.</w:t>
      </w:r>
      <w:r w:rsidRPr="00337DDE">
        <w:t xml:space="preserve"> Each use case identified in the Course and Classes Records System has been met and assigned to a Use</w:t>
      </w:r>
      <w:r w:rsidR="006B2A6B">
        <w:t xml:space="preserve"> Case within this model and the Use Case templates.</w:t>
      </w:r>
    </w:p>
    <w:p w14:paraId="476BE6C6" w14:textId="77777777" w:rsidR="00BD677C" w:rsidRPr="00337DDE" w:rsidRDefault="00BD677C" w:rsidP="00BD677C">
      <w:pPr>
        <w:suppressAutoHyphens/>
        <w:spacing w:after="0" w:line="240" w:lineRule="auto"/>
        <w:ind w:firstLine="360"/>
      </w:pPr>
    </w:p>
    <w:p w14:paraId="4EADAE4D" w14:textId="1A2960BC" w:rsidR="00E30CA7" w:rsidRDefault="00556E46" w:rsidP="00A22295">
      <w:pPr>
        <w:suppressAutoHyphens/>
        <w:spacing w:after="0" w:line="240" w:lineRule="auto"/>
      </w:pPr>
      <w:r>
        <w:rPr>
          <w:noProof/>
        </w:rPr>
        <w:drawing>
          <wp:inline distT="0" distB="0" distL="0" distR="0" wp14:anchorId="010D758E" wp14:editId="79843BE7">
            <wp:extent cx="5943600" cy="3094355"/>
            <wp:effectExtent l="0" t="0" r="0" b="0"/>
            <wp:docPr id="2" name="Picture 2" descr="Requirements Traceability Verification Matrix. Lists required use cases with corresponding location on models. 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Requirements Traceability Verification Matrix. Lists required use cases with corresponding location on models. Image 2-2"/>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4355"/>
                    </a:xfrm>
                    <a:prstGeom prst="rect">
                      <a:avLst/>
                    </a:prstGeom>
                  </pic:spPr>
                </pic:pic>
              </a:graphicData>
            </a:graphic>
          </wp:inline>
        </w:drawing>
      </w:r>
    </w:p>
    <w:p w14:paraId="4070CDC9" w14:textId="77777777" w:rsidR="00337DDE" w:rsidRPr="0008614F" w:rsidRDefault="00337DDE" w:rsidP="00A22295">
      <w:pPr>
        <w:suppressAutoHyphens/>
        <w:spacing w:after="0" w:line="240" w:lineRule="auto"/>
      </w:pPr>
    </w:p>
    <w:p w14:paraId="0BFC21EF" w14:textId="77777777" w:rsidR="0008614F" w:rsidRPr="0008614F" w:rsidRDefault="00E30CA7" w:rsidP="00AE3A7A">
      <w:pPr>
        <w:pStyle w:val="ListParagraph"/>
        <w:numPr>
          <w:ilvl w:val="0"/>
          <w:numId w:val="3"/>
        </w:numPr>
        <w:suppressAutoHyphens/>
        <w:spacing w:after="0" w:line="240" w:lineRule="auto"/>
        <w:ind w:left="360"/>
      </w:pPr>
      <w:r w:rsidRPr="00A22295">
        <w:rPr>
          <w:b/>
        </w:rPr>
        <w:t>Approach Explanation:</w:t>
      </w:r>
      <w:r w:rsidRPr="0008614F">
        <w:t xml:space="preserve"> Explain your approach to the problem, the decisions you made to arrive at your solution, and how you completed it. </w:t>
      </w:r>
    </w:p>
    <w:p w14:paraId="247A9922" w14:textId="77777777" w:rsidR="00A22295" w:rsidRPr="0008614F" w:rsidRDefault="00A22295" w:rsidP="00AE3A7A">
      <w:pPr>
        <w:pStyle w:val="ListParagraph"/>
        <w:suppressAutoHyphens/>
        <w:spacing w:after="0" w:line="240" w:lineRule="auto"/>
        <w:ind w:left="360"/>
      </w:pPr>
    </w:p>
    <w:p w14:paraId="5E47DE40" w14:textId="04997F80" w:rsidR="000064F2" w:rsidRPr="000064F2" w:rsidRDefault="000064F2" w:rsidP="00332749">
      <w:pPr>
        <w:suppressAutoHyphens/>
        <w:spacing w:after="0" w:line="240" w:lineRule="auto"/>
        <w:ind w:firstLine="360"/>
        <w:contextualSpacing/>
      </w:pPr>
      <w:r w:rsidRPr="000064F2">
        <w:t xml:space="preserve">To create </w:t>
      </w:r>
      <w:r w:rsidR="006B2A6B">
        <w:t>this Functional Model</w:t>
      </w:r>
      <w:r w:rsidRPr="000064F2">
        <w:t xml:space="preserve">, I went back through previously defined documentation to find the information needed. I used the CCRS Requirements Definitions document that was provided and the RTVM. Once the </w:t>
      </w:r>
      <w:r w:rsidR="006B2A6B">
        <w:t xml:space="preserve">Use Case templates </w:t>
      </w:r>
      <w:r w:rsidRPr="000064F2">
        <w:t xml:space="preserve">had been filled in with the information provided to me, I was able to better ensure the </w:t>
      </w:r>
      <w:r w:rsidR="006B2A6B">
        <w:t>Functional</w:t>
      </w:r>
      <w:r w:rsidRPr="000064F2">
        <w:t xml:space="preserve"> Model would be consistent throughout. To stay true to this mentality, when designing the </w:t>
      </w:r>
      <w:r w:rsidR="006B2A6B">
        <w:t>model</w:t>
      </w:r>
      <w:r w:rsidRPr="000064F2">
        <w:t>, I included the</w:t>
      </w:r>
      <w:r w:rsidR="001B0690">
        <w:t xml:space="preserve"> use case information and </w:t>
      </w:r>
      <w:r w:rsidR="00390F61">
        <w:t>the</w:t>
      </w:r>
      <w:r w:rsidRPr="000064F2">
        <w:t xml:space="preserve"> Functional Model ID’s to make cross-referencing easier for the viewer. </w:t>
      </w:r>
      <w:r w:rsidR="00390F61">
        <w:t xml:space="preserve">Starting with our </w:t>
      </w:r>
      <w:proofErr w:type="spellStart"/>
      <w:r w:rsidR="00390F61">
        <w:t>MaintainCourseRecords</w:t>
      </w:r>
      <w:proofErr w:type="spellEnd"/>
      <w:r w:rsidR="00390F61">
        <w:t xml:space="preserve">, </w:t>
      </w:r>
      <w:r w:rsidR="00F77DF3">
        <w:t>this class is the foundation for the system. This means that all other classes require this to exist for instantiation.</w:t>
      </w:r>
      <w:r w:rsidR="00BA129C">
        <w:t xml:space="preserve"> There is a</w:t>
      </w:r>
      <w:r w:rsidR="00BC404C">
        <w:t>n association</w:t>
      </w:r>
      <w:r w:rsidR="00234124">
        <w:t xml:space="preserve"> or more specifically a</w:t>
      </w:r>
      <w:r w:rsidR="00B46F2D">
        <w:t xml:space="preserve"> composition</w:t>
      </w:r>
      <w:r w:rsidR="00BA129C">
        <w:t xml:space="preserve"> relationship that was chosen between </w:t>
      </w:r>
      <w:proofErr w:type="spellStart"/>
      <w:r w:rsidR="00BA129C">
        <w:t>MaintainCourseRecords</w:t>
      </w:r>
      <w:proofErr w:type="spellEnd"/>
      <w:r w:rsidR="00BA129C">
        <w:t xml:space="preserve"> and </w:t>
      </w:r>
      <w:proofErr w:type="spellStart"/>
      <w:r w:rsidR="00BA129C">
        <w:t>MaintainClassRecords</w:t>
      </w:r>
      <w:proofErr w:type="spellEnd"/>
      <w:r w:rsidR="00576DEC">
        <w:t xml:space="preserve">. This was done because </w:t>
      </w:r>
      <w:proofErr w:type="spellStart"/>
      <w:r w:rsidR="00576DEC">
        <w:t>MaintainClassRecords</w:t>
      </w:r>
      <w:proofErr w:type="spellEnd"/>
      <w:r w:rsidR="00576DEC">
        <w:t xml:space="preserve"> is a</w:t>
      </w:r>
      <w:r w:rsidR="00234124">
        <w:t>-</w:t>
      </w:r>
      <w:r w:rsidR="00576DEC">
        <w:t>part</w:t>
      </w:r>
      <w:r w:rsidR="00234124">
        <w:t>-</w:t>
      </w:r>
      <w:r w:rsidR="00576DEC">
        <w:t xml:space="preserve">of </w:t>
      </w:r>
      <w:proofErr w:type="spellStart"/>
      <w:r w:rsidR="00576DEC">
        <w:t>MaintainCourseRecords</w:t>
      </w:r>
      <w:proofErr w:type="spellEnd"/>
      <w:r w:rsidR="00576DEC">
        <w:t xml:space="preserve"> and cannot be instantiated without it (</w:t>
      </w:r>
      <w:r w:rsidR="00526086">
        <w:t xml:space="preserve">Dennis, Wixom, &amp; </w:t>
      </w:r>
      <w:proofErr w:type="spellStart"/>
      <w:r w:rsidR="00526086">
        <w:t>Tegarden</w:t>
      </w:r>
      <w:proofErr w:type="spellEnd"/>
      <w:r w:rsidR="00526086">
        <w:t>, 2015</w:t>
      </w:r>
      <w:r w:rsidR="00576DEC">
        <w:t>).</w:t>
      </w:r>
      <w:r w:rsidR="00526086">
        <w:t xml:space="preserve"> </w:t>
      </w:r>
      <w:r w:rsidR="00130680">
        <w:t>A generalization relationship would not have been appropriate here</w:t>
      </w:r>
      <w:r w:rsidR="00B83A9F">
        <w:t xml:space="preserve"> </w:t>
      </w:r>
      <w:r w:rsidR="00365800">
        <w:t xml:space="preserve">because </w:t>
      </w:r>
      <w:proofErr w:type="spellStart"/>
      <w:r w:rsidR="00365800">
        <w:t>MaintainClassRecords</w:t>
      </w:r>
      <w:proofErr w:type="spellEnd"/>
      <w:r w:rsidR="00365800">
        <w:t xml:space="preserve"> was given its own CRUD capabilities and adds new attributes to the system. </w:t>
      </w:r>
      <w:r w:rsidR="00565E3E">
        <w:t xml:space="preserve">It does need to inherit from </w:t>
      </w:r>
      <w:proofErr w:type="spellStart"/>
      <w:r w:rsidR="00565E3E">
        <w:t>MaintainCourseRecords</w:t>
      </w:r>
      <w:proofErr w:type="spellEnd"/>
      <w:r w:rsidR="00565E3E">
        <w:t xml:space="preserve">. </w:t>
      </w:r>
      <w:proofErr w:type="spellStart"/>
      <w:r w:rsidRPr="000064F2">
        <w:t>There</w:t>
      </w:r>
      <w:proofErr w:type="spellEnd"/>
      <w:r w:rsidRPr="000064F2">
        <w:t xml:space="preserve"> was an &lt;&lt;extend&gt;&gt; relationship chosen between the </w:t>
      </w:r>
      <w:proofErr w:type="spellStart"/>
      <w:r w:rsidRPr="000064F2">
        <w:t>ClassRecords</w:t>
      </w:r>
      <w:proofErr w:type="spellEnd"/>
      <w:r w:rsidRPr="000064F2">
        <w:t xml:space="preserve"> and </w:t>
      </w:r>
      <w:proofErr w:type="spellStart"/>
      <w:r w:rsidRPr="000064F2">
        <w:t>OnlineClasses</w:t>
      </w:r>
      <w:proofErr w:type="spellEnd"/>
      <w:r w:rsidRPr="000064F2">
        <w:t xml:space="preserve"> and F2FClasses because it was adding new functionality to the system</w:t>
      </w:r>
      <w:r w:rsidR="00635E05">
        <w:t>, that had not previously been included</w:t>
      </w:r>
      <w:r w:rsidRPr="000064F2">
        <w:t xml:space="preserve">. An &lt;&lt;include&gt;&gt; relationship would not be appropriate in this situation because </w:t>
      </w:r>
      <w:r w:rsidR="00565E3E">
        <w:t>an include relationship</w:t>
      </w:r>
      <w:r w:rsidRPr="000064F2">
        <w:t xml:space="preserve"> is meant to be a re-use of functionalities previously defined (Dennis, Wixom, &amp; </w:t>
      </w:r>
      <w:proofErr w:type="spellStart"/>
      <w:r w:rsidRPr="000064F2">
        <w:t>Tegarden</w:t>
      </w:r>
      <w:proofErr w:type="spellEnd"/>
      <w:r w:rsidRPr="000064F2">
        <w:t xml:space="preserve">, 2015). </w:t>
      </w:r>
      <w:r w:rsidR="00635E05">
        <w:t xml:space="preserve">We </w:t>
      </w:r>
      <w:r w:rsidR="0077681F">
        <w:t xml:space="preserve">would not have used a </w:t>
      </w:r>
      <w:r w:rsidRPr="000064F2">
        <w:t>generalization relationship</w:t>
      </w:r>
      <w:r w:rsidR="0077681F">
        <w:t xml:space="preserve"> in this case either because that</w:t>
      </w:r>
      <w:r w:rsidRPr="000064F2">
        <w:t xml:space="preserve"> is used when inheritance is needed between two classes</w:t>
      </w:r>
      <w:r w:rsidR="0077681F">
        <w:t xml:space="preserve"> with minimal addition</w:t>
      </w:r>
      <w:r w:rsidR="00AB3019">
        <w:t xml:space="preserve"> of new functionality</w:t>
      </w:r>
      <w:r w:rsidRPr="000064F2">
        <w:t xml:space="preserve"> (Dennis, Wixom, &amp; </w:t>
      </w:r>
      <w:proofErr w:type="spellStart"/>
      <w:r w:rsidRPr="000064F2">
        <w:t>Tegarden</w:t>
      </w:r>
      <w:proofErr w:type="spellEnd"/>
      <w:r w:rsidRPr="000064F2">
        <w:t xml:space="preserve">, 2015). Each class definition was chosen based on the class properties, with only </w:t>
      </w:r>
      <w:proofErr w:type="spellStart"/>
      <w:r w:rsidRPr="000064F2">
        <w:t>MaintainClassRecords</w:t>
      </w:r>
      <w:proofErr w:type="spellEnd"/>
      <w:r w:rsidRPr="000064F2">
        <w:t xml:space="preserve"> being an abstract (parent) class. This is so, because of the attributes that it passes along to its child classes, </w:t>
      </w:r>
      <w:proofErr w:type="spellStart"/>
      <w:r w:rsidRPr="000064F2">
        <w:t>MaintainOnlineClassRecords</w:t>
      </w:r>
      <w:proofErr w:type="spellEnd"/>
      <w:r w:rsidRPr="000064F2">
        <w:t xml:space="preserve"> and MaintainF2FClassRecords (Dennis, Wixom, &amp; </w:t>
      </w:r>
      <w:proofErr w:type="spellStart"/>
      <w:r w:rsidRPr="000064F2">
        <w:t>Tegarden</w:t>
      </w:r>
      <w:proofErr w:type="spellEnd"/>
      <w:r w:rsidRPr="000064F2">
        <w:t xml:space="preserve">, 2015). The other </w:t>
      </w:r>
      <w:r w:rsidR="007F0960">
        <w:t xml:space="preserve">five </w:t>
      </w:r>
      <w:r w:rsidRPr="000064F2">
        <w:t>classes were</w:t>
      </w:r>
      <w:r w:rsidR="007F0960">
        <w:t xml:space="preserve"> all chosen to be standard</w:t>
      </w:r>
      <w:r w:rsidRPr="000064F2">
        <w:t xml:space="preserve"> Domain classes.</w:t>
      </w:r>
    </w:p>
    <w:p w14:paraId="0626301E" w14:textId="13B6AE73" w:rsidR="000064F2" w:rsidRPr="000064F2" w:rsidRDefault="00FD5447" w:rsidP="00340BF0">
      <w:pPr>
        <w:suppressAutoHyphens/>
        <w:spacing w:after="0" w:line="240" w:lineRule="auto"/>
        <w:ind w:firstLine="360"/>
        <w:contextualSpacing/>
      </w:pPr>
      <w:r>
        <w:t>When designing the Use C</w:t>
      </w:r>
      <w:r w:rsidR="00BC1A82">
        <w:t xml:space="preserve">ase Templates it was important to keep these attributes and </w:t>
      </w:r>
      <w:r w:rsidR="005C2F93">
        <w:t xml:space="preserve">responsibilities of each case in mind. </w:t>
      </w:r>
      <w:r w:rsidR="000D1FBA">
        <w:t xml:space="preserve">The </w:t>
      </w:r>
      <w:r w:rsidR="00990D0B">
        <w:t xml:space="preserve">use case is the </w:t>
      </w:r>
      <w:r w:rsidR="00AC0E2F">
        <w:t>building block of the system</w:t>
      </w:r>
      <w:r w:rsidR="000D1FBA">
        <w:t xml:space="preserve"> (Dennis, Wixom, &amp; </w:t>
      </w:r>
      <w:proofErr w:type="spellStart"/>
      <w:r w:rsidR="000D1FBA">
        <w:t>Tegarden</w:t>
      </w:r>
      <w:proofErr w:type="spellEnd"/>
      <w:r w:rsidR="000D1FBA">
        <w:t>, 2015) and</w:t>
      </w:r>
      <w:r w:rsidR="00AC0E2F">
        <w:t xml:space="preserve"> therefore, needs to be done correctly the first time</w:t>
      </w:r>
      <w:r w:rsidR="000D1FBA">
        <w:t xml:space="preserve">. When assigning the </w:t>
      </w:r>
      <w:r w:rsidR="006D1820">
        <w:t xml:space="preserve">ID to each case, it is important to stay consistent with naming </w:t>
      </w:r>
      <w:r w:rsidR="007115FA">
        <w:t xml:space="preserve">that way one could easily find each case on the Functional Model and vice versa. The level of importance is </w:t>
      </w:r>
      <w:r w:rsidR="007D5224">
        <w:t>chosen by the user</w:t>
      </w:r>
      <w:r w:rsidR="00510D18">
        <w:t xml:space="preserve"> and used to specify business functions they would like to see on the first releases of the product (Dennis, Wixom, &amp; </w:t>
      </w:r>
      <w:proofErr w:type="spellStart"/>
      <w:r w:rsidR="00510D18">
        <w:t>Tegarden</w:t>
      </w:r>
      <w:proofErr w:type="spellEnd"/>
      <w:r w:rsidR="00510D18">
        <w:t>, 2015)</w:t>
      </w:r>
      <w:r w:rsidR="008037EB">
        <w:t xml:space="preserve">. </w:t>
      </w:r>
      <w:r w:rsidR="00425D21">
        <w:t xml:space="preserve">The primary actor for each use case can be defined by the </w:t>
      </w:r>
      <w:r w:rsidR="00B51AC2">
        <w:t xml:space="preserve">user who would instantiate the use case </w:t>
      </w:r>
      <w:r w:rsidR="00203820">
        <w:t xml:space="preserve">or </w:t>
      </w:r>
      <w:r w:rsidR="00FD215A">
        <w:t xml:space="preserve">in other words trigger the action </w:t>
      </w:r>
      <w:r w:rsidR="00B51AC2">
        <w:t xml:space="preserve">(Dennis, Wixom, &amp; </w:t>
      </w:r>
      <w:proofErr w:type="spellStart"/>
      <w:r w:rsidR="00B51AC2">
        <w:t>Tegarden</w:t>
      </w:r>
      <w:proofErr w:type="spellEnd"/>
      <w:r w:rsidR="00B51AC2">
        <w:t>, 2015).</w:t>
      </w:r>
      <w:r w:rsidR="003B39DF">
        <w:t xml:space="preserve"> To fill in the stakeholders and interest section, I used the primary actors identified and </w:t>
      </w:r>
      <w:r w:rsidR="00E95722">
        <w:t>provided detail as to just how those actors would be using the function of the system.</w:t>
      </w:r>
      <w:r w:rsidR="00FB5F0A">
        <w:t xml:space="preserve"> One of the most important parts of this functional model </w:t>
      </w:r>
      <w:r w:rsidR="001246D4">
        <w:t>was to begin describing the flow of events in the last section of the use case templates. In this area, I began to think about exactly what would be done in each function and possible sub-flows of those events as well.</w:t>
      </w:r>
      <w:r w:rsidR="00A84309">
        <w:t xml:space="preserve"> Sub-flows are used to </w:t>
      </w:r>
      <w:r w:rsidR="006A3B1B">
        <w:t xml:space="preserve">help keep the normal flow of events as simple as possible (Dennis, Wixom, &amp; </w:t>
      </w:r>
      <w:proofErr w:type="spellStart"/>
      <w:r w:rsidR="006A3B1B">
        <w:t>Tegarden</w:t>
      </w:r>
      <w:proofErr w:type="spellEnd"/>
      <w:r w:rsidR="006A3B1B">
        <w:t>, 2015).</w:t>
      </w:r>
      <w:r w:rsidR="001246D4">
        <w:t xml:space="preserve"> </w:t>
      </w:r>
      <w:r w:rsidR="00597417">
        <w:t>The completion of these templates will provid</w:t>
      </w:r>
      <w:r w:rsidR="00ED3CB4">
        <w:t>e a good sense of direction when designing the Structural Model.</w:t>
      </w:r>
    </w:p>
    <w:p w14:paraId="0210B3D6" w14:textId="77777777" w:rsidR="000064F2" w:rsidRPr="000064F2" w:rsidRDefault="000064F2" w:rsidP="000064F2">
      <w:pPr>
        <w:suppressAutoHyphens/>
        <w:spacing w:after="0" w:line="240" w:lineRule="auto"/>
        <w:contextualSpacing/>
      </w:pPr>
    </w:p>
    <w:p w14:paraId="78B3D440" w14:textId="77777777" w:rsidR="00E30CA7" w:rsidRPr="0008614F" w:rsidRDefault="00E30CA7" w:rsidP="0008614F">
      <w:pPr>
        <w:suppressAutoHyphens/>
        <w:spacing w:after="0" w:line="240" w:lineRule="auto"/>
        <w:contextualSpacing/>
      </w:pPr>
    </w:p>
    <w:p w14:paraId="00524DF8" w14:textId="77777777" w:rsidR="00C242B9" w:rsidRPr="00C242B9" w:rsidRDefault="00C242B9" w:rsidP="00C242B9">
      <w:pPr>
        <w:pStyle w:val="ListParagraph"/>
        <w:suppressAutoHyphens/>
        <w:spacing w:after="0" w:line="240" w:lineRule="auto"/>
        <w:ind w:left="360"/>
      </w:pPr>
    </w:p>
    <w:p w14:paraId="563856BC" w14:textId="77777777" w:rsidR="00C242B9" w:rsidRPr="00C242B9" w:rsidRDefault="00C242B9" w:rsidP="00C242B9">
      <w:pPr>
        <w:pStyle w:val="ListParagraph"/>
        <w:suppressAutoHyphens/>
        <w:spacing w:after="0" w:line="240" w:lineRule="auto"/>
        <w:ind w:left="360"/>
      </w:pPr>
    </w:p>
    <w:p w14:paraId="70C32A4E" w14:textId="77777777" w:rsidR="00627C5A" w:rsidRPr="00627C5A" w:rsidRDefault="00627C5A" w:rsidP="00627C5A">
      <w:pPr>
        <w:pStyle w:val="ListParagraph"/>
        <w:suppressAutoHyphens/>
        <w:spacing w:after="0" w:line="240" w:lineRule="auto"/>
        <w:ind w:left="360"/>
      </w:pPr>
    </w:p>
    <w:p w14:paraId="274D9BC1" w14:textId="6A9BA984" w:rsidR="00A22295" w:rsidRDefault="00E30CA7" w:rsidP="00AE3A7A">
      <w:pPr>
        <w:pStyle w:val="ListParagraph"/>
        <w:numPr>
          <w:ilvl w:val="0"/>
          <w:numId w:val="3"/>
        </w:numPr>
        <w:suppressAutoHyphens/>
        <w:spacing w:after="0" w:line="240" w:lineRule="auto"/>
        <w:ind w:left="360"/>
      </w:pPr>
      <w:r w:rsidRPr="00A22295">
        <w:rPr>
          <w:b/>
        </w:rPr>
        <w:lastRenderedPageBreak/>
        <w:t>Self-</w:t>
      </w:r>
      <w:r w:rsidR="007054E1">
        <w:rPr>
          <w:b/>
        </w:rPr>
        <w:t>R</w:t>
      </w:r>
      <w:r w:rsidRPr="00A22295">
        <w:rPr>
          <w:b/>
        </w:rPr>
        <w:t>eflection:</w:t>
      </w:r>
      <w:r w:rsidRPr="0008614F">
        <w:t xml:space="preserve"> Reflect on this experience and the lessons you learned from it. </w:t>
      </w:r>
    </w:p>
    <w:p w14:paraId="78500DF1" w14:textId="05E2C88E" w:rsidR="00A22295" w:rsidRDefault="00A22295" w:rsidP="00A22295">
      <w:pPr>
        <w:pStyle w:val="ListParagraph"/>
        <w:suppressAutoHyphens/>
        <w:spacing w:after="0" w:line="240" w:lineRule="auto"/>
        <w:ind w:left="360"/>
      </w:pPr>
    </w:p>
    <w:p w14:paraId="5CAF05B2" w14:textId="6AA9FF7F" w:rsidR="00A22295" w:rsidRDefault="00DD67CC" w:rsidP="00340BF0">
      <w:pPr>
        <w:suppressAutoHyphens/>
        <w:spacing w:after="0" w:line="240" w:lineRule="auto"/>
        <w:ind w:firstLine="360"/>
      </w:pPr>
      <w:r>
        <w:t xml:space="preserve">The most important lesson learned during the process of creating the Functional Model was to </w:t>
      </w:r>
      <w:r w:rsidR="00734145">
        <w:t xml:space="preserve">think of it as a foundational piece for the rest of the system. Symbiosis seems to be an important element throughout this iterative and incremental process and the Functional Model is an important piece to this. By starting with an accurate overall depiction of what will be required by the system, functionality-wise, </w:t>
      </w:r>
      <w:r w:rsidR="0063658A">
        <w:t xml:space="preserve">it provides a proper layout for the rest of the systems. It is important to establish correct definitions from use cases, that allow for the creation of the Structural Model to become easier. </w:t>
      </w:r>
      <w:r w:rsidR="008F300F">
        <w:t>This entails proper</w:t>
      </w:r>
      <w:r w:rsidR="00680C80">
        <w:t>ly establishing</w:t>
      </w:r>
      <w:r w:rsidR="008F300F">
        <w:t xml:space="preserve"> use case types, </w:t>
      </w:r>
      <w:r w:rsidR="00680C80">
        <w:t xml:space="preserve">level of importance, and flow of events. I particularly noticed how frustrating it was </w:t>
      </w:r>
      <w:r w:rsidR="00B34AF9">
        <w:t xml:space="preserve">when I had to correct something on the Functional Model, that it trickled all the way through my Structural Model and CRC Cards. The next system design that I lay out, I will spend more time with the Functional Model and think things through to a deeper level </w:t>
      </w:r>
      <w:r w:rsidR="0035478C">
        <w:t>in hopes of avoiding this repetitive process.</w:t>
      </w:r>
    </w:p>
    <w:p w14:paraId="2240DBB4" w14:textId="2D3949A8" w:rsidR="00153FBA" w:rsidRDefault="00153FBA" w:rsidP="00A22295">
      <w:pPr>
        <w:pStyle w:val="ListParagraph"/>
        <w:suppressAutoHyphens/>
        <w:spacing w:after="0" w:line="240" w:lineRule="auto"/>
        <w:ind w:left="360"/>
      </w:pPr>
    </w:p>
    <w:p w14:paraId="0DE47C40" w14:textId="117F4CD7" w:rsidR="00153FBA" w:rsidRDefault="00153FBA" w:rsidP="00A22295">
      <w:pPr>
        <w:pStyle w:val="ListParagraph"/>
        <w:suppressAutoHyphens/>
        <w:spacing w:after="0" w:line="240" w:lineRule="auto"/>
        <w:ind w:left="360"/>
      </w:pPr>
    </w:p>
    <w:p w14:paraId="5BB38050" w14:textId="2AAA8BEE" w:rsidR="00153FBA" w:rsidRDefault="00153FBA" w:rsidP="00B906CB">
      <w:pPr>
        <w:suppressAutoHyphens/>
        <w:spacing w:after="0" w:line="240" w:lineRule="auto"/>
      </w:pPr>
      <w:r>
        <w:t>References:</w:t>
      </w:r>
    </w:p>
    <w:p w14:paraId="387E20F6" w14:textId="59C33F14" w:rsidR="0064048C" w:rsidRDefault="0064048C" w:rsidP="00A22295">
      <w:pPr>
        <w:pStyle w:val="ListParagraph"/>
        <w:suppressAutoHyphens/>
        <w:spacing w:after="0" w:line="240" w:lineRule="auto"/>
        <w:ind w:left="360"/>
      </w:pPr>
    </w:p>
    <w:p w14:paraId="3340CEEC" w14:textId="7B89BD65" w:rsidR="0064048C" w:rsidRPr="0064048C" w:rsidRDefault="0064048C" w:rsidP="00B906CB">
      <w:pPr>
        <w:spacing w:line="240" w:lineRule="auto"/>
      </w:pPr>
      <w:r w:rsidRPr="0064048C">
        <w:t xml:space="preserve">Dennis, A., Wixom, B. H., &amp; </w:t>
      </w:r>
      <w:proofErr w:type="spellStart"/>
      <w:r w:rsidRPr="0064048C">
        <w:t>Tegarden</w:t>
      </w:r>
      <w:proofErr w:type="spellEnd"/>
      <w:r w:rsidRPr="0064048C">
        <w:t xml:space="preserve">, D. (2015). VitalSource Bookshelf Online. Retrieved November 07, </w:t>
      </w:r>
      <w:r w:rsidR="00BC3C25">
        <w:t xml:space="preserve">  </w:t>
      </w:r>
      <w:r w:rsidRPr="0064048C">
        <w:t xml:space="preserve">2020, from </w:t>
      </w:r>
      <w:hyperlink r:id="rId14" w:history="1">
        <w:r w:rsidRPr="0064048C">
          <w:rPr>
            <w:rStyle w:val="Hyperlink"/>
          </w:rPr>
          <w:t>https://mbsdirect.vitalsource.com/</w:t>
        </w:r>
      </w:hyperlink>
    </w:p>
    <w:p w14:paraId="3257C792" w14:textId="77777777" w:rsidR="0064048C" w:rsidRPr="0008614F" w:rsidRDefault="0064048C" w:rsidP="00A22295">
      <w:pPr>
        <w:pStyle w:val="ListParagraph"/>
        <w:suppressAutoHyphens/>
        <w:spacing w:after="0" w:line="240" w:lineRule="auto"/>
        <w:ind w:left="360"/>
      </w:pPr>
    </w:p>
    <w:sectPr w:rsidR="0064048C" w:rsidRPr="0008614F" w:rsidSect="0008614F">
      <w:headerReference w:type="default" r:id="rId15"/>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B10B04" w14:textId="77777777" w:rsidR="0016513F" w:rsidRDefault="0016513F">
      <w:pPr>
        <w:spacing w:after="0" w:line="240" w:lineRule="auto"/>
      </w:pPr>
      <w:r>
        <w:separator/>
      </w:r>
    </w:p>
  </w:endnote>
  <w:endnote w:type="continuationSeparator" w:id="0">
    <w:p w14:paraId="0C21E4EF" w14:textId="77777777" w:rsidR="0016513F" w:rsidRDefault="00165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urgette">
    <w:altName w:val="Times New Roman"/>
    <w:charset w:val="00"/>
    <w:family w:val="auto"/>
    <w:pitch w:val="default"/>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D16C52" w14:textId="77777777" w:rsidR="0016513F" w:rsidRDefault="0016513F">
      <w:pPr>
        <w:spacing w:after="0" w:line="240" w:lineRule="auto"/>
      </w:pPr>
      <w:r>
        <w:separator/>
      </w:r>
    </w:p>
  </w:footnote>
  <w:footnote w:type="continuationSeparator" w:id="0">
    <w:p w14:paraId="577D6DDC" w14:textId="77777777" w:rsidR="0016513F" w:rsidRDefault="001651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04956" w14:textId="77777777" w:rsidR="00830BCF" w:rsidRDefault="00830BCF" w:rsidP="00830BCF">
    <w:pPr>
      <w:pStyle w:val="BodyText"/>
      <w:spacing w:after="200"/>
      <w:jc w:val="center"/>
      <w:rPr>
        <w:sz w:val="20"/>
      </w:rPr>
    </w:pPr>
    <w:r>
      <w:rPr>
        <w:noProof/>
      </w:rPr>
      <w:drawing>
        <wp:inline distT="0" distB="0" distL="0" distR="0" wp14:anchorId="3E3A2981" wp14:editId="58571BB8">
          <wp:extent cx="2743162" cy="403661"/>
          <wp:effectExtent l="0" t="0" r="635" b="0"/>
          <wp:docPr id="1" name="image1.jpeg" descr="SN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43162" cy="40366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A132A8"/>
    <w:multiLevelType w:val="multilevel"/>
    <w:tmpl w:val="0972BA7E"/>
    <w:lvl w:ilvl="0">
      <w:start w:val="1"/>
      <w:numFmt w:val="decimal"/>
      <w:lvlText w:val="%1."/>
      <w:lvlJc w:val="left"/>
      <w:pPr>
        <w:ind w:left="36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 w15:restartNumberingAfterBreak="0">
    <w:nsid w:val="2E715324"/>
    <w:multiLevelType w:val="hybridMultilevel"/>
    <w:tmpl w:val="5552B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F02E6D"/>
    <w:multiLevelType w:val="hybridMultilevel"/>
    <w:tmpl w:val="788E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3873F8"/>
    <w:multiLevelType w:val="hybridMultilevel"/>
    <w:tmpl w:val="A1188D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D1C2178"/>
    <w:multiLevelType w:val="hybridMultilevel"/>
    <w:tmpl w:val="3FFE5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B03581C"/>
    <w:multiLevelType w:val="hybridMultilevel"/>
    <w:tmpl w:val="BD0AA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D16EEA"/>
    <w:multiLevelType w:val="hybridMultilevel"/>
    <w:tmpl w:val="E14A6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054806"/>
    <w:multiLevelType w:val="hybridMultilevel"/>
    <w:tmpl w:val="FC107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DB05220"/>
    <w:multiLevelType w:val="hybridMultilevel"/>
    <w:tmpl w:val="BB32E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3"/>
  </w:num>
  <w:num w:numId="5">
    <w:abstractNumId w:val="7"/>
  </w:num>
  <w:num w:numId="6">
    <w:abstractNumId w:val="8"/>
  </w:num>
  <w:num w:numId="7">
    <w:abstractNumId w:val="1"/>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402"/>
    <w:rsid w:val="000064F2"/>
    <w:rsid w:val="00013993"/>
    <w:rsid w:val="000402C2"/>
    <w:rsid w:val="00045EAE"/>
    <w:rsid w:val="00057ADE"/>
    <w:rsid w:val="00083631"/>
    <w:rsid w:val="0008614F"/>
    <w:rsid w:val="000A2BB1"/>
    <w:rsid w:val="000A7CC4"/>
    <w:rsid w:val="000B399D"/>
    <w:rsid w:val="000B7ACE"/>
    <w:rsid w:val="000C7310"/>
    <w:rsid w:val="000C7ECE"/>
    <w:rsid w:val="000D1FBA"/>
    <w:rsid w:val="000E2190"/>
    <w:rsid w:val="000E566F"/>
    <w:rsid w:val="00107FBC"/>
    <w:rsid w:val="001246D4"/>
    <w:rsid w:val="00130680"/>
    <w:rsid w:val="00153FBA"/>
    <w:rsid w:val="00154231"/>
    <w:rsid w:val="0016513F"/>
    <w:rsid w:val="00173979"/>
    <w:rsid w:val="00180AE0"/>
    <w:rsid w:val="001B0690"/>
    <w:rsid w:val="001D08E0"/>
    <w:rsid w:val="001D269E"/>
    <w:rsid w:val="001D6F65"/>
    <w:rsid w:val="00203820"/>
    <w:rsid w:val="002059B0"/>
    <w:rsid w:val="00234124"/>
    <w:rsid w:val="00244F74"/>
    <w:rsid w:val="00256240"/>
    <w:rsid w:val="00262F87"/>
    <w:rsid w:val="002772FE"/>
    <w:rsid w:val="00291B16"/>
    <w:rsid w:val="002920C6"/>
    <w:rsid w:val="002A61A1"/>
    <w:rsid w:val="002D0210"/>
    <w:rsid w:val="002D6E04"/>
    <w:rsid w:val="002E1E43"/>
    <w:rsid w:val="00321F99"/>
    <w:rsid w:val="00332749"/>
    <w:rsid w:val="00332A6C"/>
    <w:rsid w:val="00337DDE"/>
    <w:rsid w:val="00340BF0"/>
    <w:rsid w:val="0035478C"/>
    <w:rsid w:val="00360CAA"/>
    <w:rsid w:val="00365800"/>
    <w:rsid w:val="00390F61"/>
    <w:rsid w:val="003B39DF"/>
    <w:rsid w:val="003C65B7"/>
    <w:rsid w:val="003E7D62"/>
    <w:rsid w:val="0040540F"/>
    <w:rsid w:val="00425D21"/>
    <w:rsid w:val="00434ED1"/>
    <w:rsid w:val="00485ECC"/>
    <w:rsid w:val="00486971"/>
    <w:rsid w:val="00487920"/>
    <w:rsid w:val="004A6D33"/>
    <w:rsid w:val="004E30A7"/>
    <w:rsid w:val="00506704"/>
    <w:rsid w:val="00510D18"/>
    <w:rsid w:val="005239C1"/>
    <w:rsid w:val="00526086"/>
    <w:rsid w:val="005416D3"/>
    <w:rsid w:val="00556E46"/>
    <w:rsid w:val="005574A4"/>
    <w:rsid w:val="00565E3E"/>
    <w:rsid w:val="00576215"/>
    <w:rsid w:val="00576DEC"/>
    <w:rsid w:val="00580F91"/>
    <w:rsid w:val="00583743"/>
    <w:rsid w:val="00597417"/>
    <w:rsid w:val="005A2585"/>
    <w:rsid w:val="005C2F93"/>
    <w:rsid w:val="005D54B1"/>
    <w:rsid w:val="006151D2"/>
    <w:rsid w:val="00623645"/>
    <w:rsid w:val="00627C5A"/>
    <w:rsid w:val="00635E05"/>
    <w:rsid w:val="0063658A"/>
    <w:rsid w:val="0064048C"/>
    <w:rsid w:val="00680C80"/>
    <w:rsid w:val="006963AD"/>
    <w:rsid w:val="006A3B1B"/>
    <w:rsid w:val="006A668F"/>
    <w:rsid w:val="006B0DBC"/>
    <w:rsid w:val="006B2A6B"/>
    <w:rsid w:val="006B6F22"/>
    <w:rsid w:val="006D1820"/>
    <w:rsid w:val="006D36B8"/>
    <w:rsid w:val="007054E1"/>
    <w:rsid w:val="007115FA"/>
    <w:rsid w:val="00717F2E"/>
    <w:rsid w:val="00721E0E"/>
    <w:rsid w:val="00734145"/>
    <w:rsid w:val="0075474D"/>
    <w:rsid w:val="0077681F"/>
    <w:rsid w:val="007A6568"/>
    <w:rsid w:val="007D5224"/>
    <w:rsid w:val="007D6DA1"/>
    <w:rsid w:val="007E3F08"/>
    <w:rsid w:val="007F0960"/>
    <w:rsid w:val="00801FEF"/>
    <w:rsid w:val="008037EB"/>
    <w:rsid w:val="00811BA9"/>
    <w:rsid w:val="00830BCF"/>
    <w:rsid w:val="00850421"/>
    <w:rsid w:val="00862A86"/>
    <w:rsid w:val="00862BC9"/>
    <w:rsid w:val="00883472"/>
    <w:rsid w:val="008E497B"/>
    <w:rsid w:val="008E5CBC"/>
    <w:rsid w:val="008F2DA6"/>
    <w:rsid w:val="008F300F"/>
    <w:rsid w:val="008F559C"/>
    <w:rsid w:val="00934702"/>
    <w:rsid w:val="00935A76"/>
    <w:rsid w:val="00972A1B"/>
    <w:rsid w:val="009750A7"/>
    <w:rsid w:val="00975558"/>
    <w:rsid w:val="009764B0"/>
    <w:rsid w:val="00990D0B"/>
    <w:rsid w:val="009B5F8B"/>
    <w:rsid w:val="009D6145"/>
    <w:rsid w:val="00A22295"/>
    <w:rsid w:val="00A84309"/>
    <w:rsid w:val="00A863A6"/>
    <w:rsid w:val="00AB3019"/>
    <w:rsid w:val="00AB4196"/>
    <w:rsid w:val="00AC0E2F"/>
    <w:rsid w:val="00AE3A7A"/>
    <w:rsid w:val="00AF179A"/>
    <w:rsid w:val="00AF5BB1"/>
    <w:rsid w:val="00B0504C"/>
    <w:rsid w:val="00B21F23"/>
    <w:rsid w:val="00B34AF9"/>
    <w:rsid w:val="00B46F2D"/>
    <w:rsid w:val="00B51AC2"/>
    <w:rsid w:val="00B83A9F"/>
    <w:rsid w:val="00B83F63"/>
    <w:rsid w:val="00B906CB"/>
    <w:rsid w:val="00B94E63"/>
    <w:rsid w:val="00BA129C"/>
    <w:rsid w:val="00BB0C18"/>
    <w:rsid w:val="00BC11AA"/>
    <w:rsid w:val="00BC1A82"/>
    <w:rsid w:val="00BC3C25"/>
    <w:rsid w:val="00BC404C"/>
    <w:rsid w:val="00BD4E2F"/>
    <w:rsid w:val="00BD677C"/>
    <w:rsid w:val="00BE15F0"/>
    <w:rsid w:val="00C242B9"/>
    <w:rsid w:val="00C6096A"/>
    <w:rsid w:val="00C82012"/>
    <w:rsid w:val="00CC41C6"/>
    <w:rsid w:val="00CD57FC"/>
    <w:rsid w:val="00CE1309"/>
    <w:rsid w:val="00D14D8E"/>
    <w:rsid w:val="00D5032E"/>
    <w:rsid w:val="00D73C2B"/>
    <w:rsid w:val="00D8087F"/>
    <w:rsid w:val="00D8266A"/>
    <w:rsid w:val="00D82A27"/>
    <w:rsid w:val="00D97320"/>
    <w:rsid w:val="00DD67CC"/>
    <w:rsid w:val="00DE0402"/>
    <w:rsid w:val="00DE18FB"/>
    <w:rsid w:val="00E176A0"/>
    <w:rsid w:val="00E2510A"/>
    <w:rsid w:val="00E30CA7"/>
    <w:rsid w:val="00E44D89"/>
    <w:rsid w:val="00E54E41"/>
    <w:rsid w:val="00E85547"/>
    <w:rsid w:val="00E85A1F"/>
    <w:rsid w:val="00E95722"/>
    <w:rsid w:val="00EB1E17"/>
    <w:rsid w:val="00EB340C"/>
    <w:rsid w:val="00ED3CB4"/>
    <w:rsid w:val="00F032D7"/>
    <w:rsid w:val="00F26F1C"/>
    <w:rsid w:val="00F30AB4"/>
    <w:rsid w:val="00F33CE5"/>
    <w:rsid w:val="00F34D8C"/>
    <w:rsid w:val="00F40692"/>
    <w:rsid w:val="00F77DF3"/>
    <w:rsid w:val="00FB5F0A"/>
    <w:rsid w:val="00FD215A"/>
    <w:rsid w:val="00FD5447"/>
    <w:rsid w:val="00FE6E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7D992A"/>
  <w15:docId w15:val="{4B2D83CB-1126-4EDC-A799-4182F8FD6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rsid w:val="0008614F"/>
    <w:pPr>
      <w:suppressAutoHyphens/>
      <w:spacing w:after="0" w:line="240" w:lineRule="auto"/>
      <w:contextualSpacing/>
      <w:jc w:val="center"/>
      <w:outlineLvl w:val="0"/>
    </w:pPr>
    <w:rPr>
      <w:b/>
      <w:sz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2D02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0210"/>
  </w:style>
  <w:style w:type="paragraph" w:styleId="Footer">
    <w:name w:val="footer"/>
    <w:basedOn w:val="Normal"/>
    <w:link w:val="FooterChar"/>
    <w:uiPriority w:val="99"/>
    <w:unhideWhenUsed/>
    <w:rsid w:val="002D02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0210"/>
  </w:style>
  <w:style w:type="paragraph" w:styleId="ListParagraph">
    <w:name w:val="List Paragraph"/>
    <w:basedOn w:val="Normal"/>
    <w:uiPriority w:val="34"/>
    <w:qFormat/>
    <w:rsid w:val="004E30A7"/>
    <w:pPr>
      <w:ind w:left="720"/>
      <w:contextualSpacing/>
    </w:pPr>
  </w:style>
  <w:style w:type="character" w:styleId="CommentReference">
    <w:name w:val="annotation reference"/>
    <w:basedOn w:val="DefaultParagraphFont"/>
    <w:uiPriority w:val="99"/>
    <w:semiHidden/>
    <w:unhideWhenUsed/>
    <w:rsid w:val="009D6145"/>
    <w:rPr>
      <w:sz w:val="16"/>
      <w:szCs w:val="16"/>
    </w:rPr>
  </w:style>
  <w:style w:type="paragraph" w:styleId="CommentText">
    <w:name w:val="annotation text"/>
    <w:basedOn w:val="Normal"/>
    <w:link w:val="CommentTextChar"/>
    <w:uiPriority w:val="99"/>
    <w:semiHidden/>
    <w:unhideWhenUsed/>
    <w:rsid w:val="009D6145"/>
    <w:pPr>
      <w:spacing w:line="240" w:lineRule="auto"/>
    </w:pPr>
    <w:rPr>
      <w:sz w:val="20"/>
      <w:szCs w:val="20"/>
    </w:rPr>
  </w:style>
  <w:style w:type="character" w:customStyle="1" w:styleId="CommentTextChar">
    <w:name w:val="Comment Text Char"/>
    <w:basedOn w:val="DefaultParagraphFont"/>
    <w:link w:val="CommentText"/>
    <w:uiPriority w:val="99"/>
    <w:semiHidden/>
    <w:rsid w:val="009D6145"/>
    <w:rPr>
      <w:sz w:val="20"/>
      <w:szCs w:val="20"/>
    </w:rPr>
  </w:style>
  <w:style w:type="paragraph" w:styleId="CommentSubject">
    <w:name w:val="annotation subject"/>
    <w:basedOn w:val="CommentText"/>
    <w:next w:val="CommentText"/>
    <w:link w:val="CommentSubjectChar"/>
    <w:uiPriority w:val="99"/>
    <w:semiHidden/>
    <w:unhideWhenUsed/>
    <w:rsid w:val="009D6145"/>
    <w:rPr>
      <w:b/>
      <w:bCs/>
    </w:rPr>
  </w:style>
  <w:style w:type="character" w:customStyle="1" w:styleId="CommentSubjectChar">
    <w:name w:val="Comment Subject Char"/>
    <w:basedOn w:val="CommentTextChar"/>
    <w:link w:val="CommentSubject"/>
    <w:uiPriority w:val="99"/>
    <w:semiHidden/>
    <w:rsid w:val="009D6145"/>
    <w:rPr>
      <w:b/>
      <w:bCs/>
      <w:sz w:val="20"/>
      <w:szCs w:val="20"/>
    </w:rPr>
  </w:style>
  <w:style w:type="paragraph" w:styleId="BalloonText">
    <w:name w:val="Balloon Text"/>
    <w:basedOn w:val="Normal"/>
    <w:link w:val="BalloonTextChar"/>
    <w:uiPriority w:val="99"/>
    <w:semiHidden/>
    <w:unhideWhenUsed/>
    <w:rsid w:val="009D614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145"/>
    <w:rPr>
      <w:rFonts w:ascii="Segoe UI" w:hAnsi="Segoe UI" w:cs="Segoe UI"/>
      <w:sz w:val="18"/>
      <w:szCs w:val="18"/>
    </w:rPr>
  </w:style>
  <w:style w:type="paragraph" w:styleId="BodyText">
    <w:name w:val="Body Text"/>
    <w:basedOn w:val="Normal"/>
    <w:link w:val="BodyTextChar"/>
    <w:uiPriority w:val="1"/>
    <w:qFormat/>
    <w:rsid w:val="00830BCF"/>
    <w:pPr>
      <w:widowControl w:val="0"/>
      <w:autoSpaceDE w:val="0"/>
      <w:autoSpaceDN w:val="0"/>
      <w:spacing w:after="0" w:line="240" w:lineRule="auto"/>
    </w:pPr>
    <w:rPr>
      <w:color w:val="auto"/>
    </w:rPr>
  </w:style>
  <w:style w:type="character" w:customStyle="1" w:styleId="BodyTextChar">
    <w:name w:val="Body Text Char"/>
    <w:basedOn w:val="DefaultParagraphFont"/>
    <w:link w:val="BodyText"/>
    <w:uiPriority w:val="1"/>
    <w:rsid w:val="00830BCF"/>
    <w:rPr>
      <w:color w:val="auto"/>
    </w:rPr>
  </w:style>
  <w:style w:type="character" w:styleId="Hyperlink">
    <w:name w:val="Hyperlink"/>
    <w:uiPriority w:val="99"/>
    <w:unhideWhenUsed/>
    <w:rsid w:val="0008614F"/>
    <w:rPr>
      <w:color w:val="0000FF"/>
      <w:u w:val="single"/>
    </w:rPr>
  </w:style>
  <w:style w:type="character" w:styleId="UnresolvedMention">
    <w:name w:val="Unresolved Mention"/>
    <w:basedOn w:val="DefaultParagraphFont"/>
    <w:uiPriority w:val="99"/>
    <w:semiHidden/>
    <w:unhideWhenUsed/>
    <w:rsid w:val="006404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mbsdirect.vitalsource.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9267F6D1A260A4394C18F5AF72445EA" ma:contentTypeVersion="3" ma:contentTypeDescription="Create a new document." ma:contentTypeScope="" ma:versionID="d6a723735a0ade9a92961b83aee31dda">
  <xsd:schema xmlns:xsd="http://www.w3.org/2001/XMLSchema" xmlns:xs="http://www.w3.org/2001/XMLSchema" xmlns:p="http://schemas.microsoft.com/office/2006/metadata/properties" targetNamespace="http://schemas.microsoft.com/office/2006/metadata/properties" ma:root="true" ma:fieldsID="e345bd7673956a623930e5662e321f3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4425435-477C-4937-85A5-5AEBA8A7F2DB}">
  <ds:schemaRefs>
    <ds:schemaRef ds:uri="http://schemas.openxmlformats.org/officeDocument/2006/bibliography"/>
  </ds:schemaRefs>
</ds:datastoreItem>
</file>

<file path=customXml/itemProps2.xml><?xml version="1.0" encoding="utf-8"?>
<ds:datastoreItem xmlns:ds="http://schemas.openxmlformats.org/officeDocument/2006/customXml" ds:itemID="{7C4E90EE-D555-4C34-A132-CC82DF7E506A}">
  <ds:schemaRefs>
    <ds:schemaRef ds:uri="http://schemas.microsoft.com/sharepoint/v3/contenttype/forms"/>
  </ds:schemaRefs>
</ds:datastoreItem>
</file>

<file path=customXml/itemProps3.xml><?xml version="1.0" encoding="utf-8"?>
<ds:datastoreItem xmlns:ds="http://schemas.openxmlformats.org/officeDocument/2006/customXml" ds:itemID="{8B1DC2B2-AAB4-4E96-B5A6-859A049D13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2A76073-00C4-47DE-B747-769CE72D837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673</TotalTime>
  <Pages>10</Pages>
  <Words>2273</Words>
  <Characters>12960</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nnison, Laura</dc:creator>
  <cp:lastModifiedBy>Laferriere, Byron</cp:lastModifiedBy>
  <cp:revision>147</cp:revision>
  <dcterms:created xsi:type="dcterms:W3CDTF">2019-03-27T18:37:00Z</dcterms:created>
  <dcterms:modified xsi:type="dcterms:W3CDTF">2020-11-22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267F6D1A260A4394C18F5AF72445EA</vt:lpwstr>
  </property>
</Properties>
</file>